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3E5D1E3" w:rsidR="006F7EDC" w:rsidRDefault="006F7EDC" w:rsidP="0042622A">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235746" w:rsidRPr="00235746">
        <w:rPr>
          <w:b/>
          <w:noProof/>
          <w:sz w:val="24"/>
          <w:highlight w:val="yellow"/>
          <w:lang w:eastAsia="zh-TW"/>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BC7978E" w:rsidR="001E41F3" w:rsidRPr="00410371" w:rsidRDefault="00812482"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9C702F" w:rsidR="001E41F3" w:rsidRPr="00A30933" w:rsidRDefault="00A30933" w:rsidP="00547111">
            <w:pPr>
              <w:pStyle w:val="CRCoverPage"/>
              <w:spacing w:after="0"/>
              <w:rPr>
                <w:noProof/>
              </w:rPr>
            </w:pPr>
            <w:r w:rsidRPr="00A30933">
              <w:rPr>
                <w:rFonts w:hint="eastAsia"/>
                <w:b/>
                <w:noProof/>
                <w:sz w:val="28"/>
                <w:lang w:eastAsia="zh-TW"/>
              </w:rPr>
              <w:t>448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322E92" w:rsidR="001E41F3" w:rsidRPr="00410371" w:rsidRDefault="0023574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676CCF" w:rsidR="001E41F3" w:rsidRPr="00410371" w:rsidRDefault="00BA037D">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47E601" w:rsidR="00F25D98" w:rsidRDefault="002610AB"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0AAD31" w:rsidR="00F25D98" w:rsidRDefault="00553923" w:rsidP="001E41F3">
            <w:pPr>
              <w:pStyle w:val="CRCoverPage"/>
              <w:spacing w:after="0"/>
              <w:jc w:val="center"/>
              <w:rPr>
                <w:b/>
                <w:bCs/>
                <w:caps/>
                <w:noProof/>
              </w:rPr>
            </w:pPr>
            <w:r>
              <w:rPr>
                <w:rFonts w:hint="eastAsia"/>
                <w:b/>
                <w:caps/>
                <w:noProof/>
                <w:lang w:eastAsia="zh-T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9F3E5D" w:rsidR="001E41F3" w:rsidRDefault="00F93A98">
            <w:pPr>
              <w:pStyle w:val="CRCoverPage"/>
              <w:spacing w:after="0"/>
              <w:ind w:left="100"/>
              <w:rPr>
                <w:noProof/>
                <w:lang w:eastAsia="zh-TW"/>
              </w:rPr>
            </w:pPr>
            <w:r>
              <w:rPr>
                <w:rFonts w:hint="eastAsia"/>
                <w:lang w:eastAsia="zh-TW"/>
              </w:rPr>
              <w:t>MPS a</w:t>
            </w:r>
            <w:r>
              <w:rPr>
                <w:lang w:eastAsia="zh-TW"/>
              </w:rPr>
              <w:t>nd MCS indicators for 3GPP and non-3GPP access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0ED7DB" w:rsidR="001E41F3" w:rsidRDefault="003E5AA6">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BCE1AF" w:rsidR="001E41F3" w:rsidRDefault="003E5AA6"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3C4F12" w:rsidR="001E41F3" w:rsidRPr="00BF7C61" w:rsidRDefault="00B3310D">
            <w:pPr>
              <w:pStyle w:val="CRCoverPage"/>
              <w:spacing w:after="0"/>
              <w:ind w:left="100"/>
              <w:rPr>
                <w:noProof/>
              </w:rPr>
            </w:pPr>
            <w:r w:rsidRPr="00BF7C61">
              <w:t>5GProtoc1</w:t>
            </w:r>
            <w:r w:rsidR="00BF7C61" w:rsidRPr="00BF7C61">
              <w:rPr>
                <w:rFonts w:hint="eastAsia"/>
                <w:lang w:eastAsia="zh-TW"/>
              </w:rPr>
              <w:t>8</w:t>
            </w:r>
          </w:p>
        </w:tc>
        <w:tc>
          <w:tcPr>
            <w:tcW w:w="567" w:type="dxa"/>
            <w:tcBorders>
              <w:left w:val="nil"/>
            </w:tcBorders>
          </w:tcPr>
          <w:p w14:paraId="61A86BCF" w14:textId="77777777" w:rsidR="001E41F3" w:rsidRPr="00BF7C61" w:rsidRDefault="001E41F3">
            <w:pPr>
              <w:pStyle w:val="CRCoverPage"/>
              <w:spacing w:after="0"/>
              <w:ind w:right="100"/>
              <w:rPr>
                <w:noProof/>
              </w:rPr>
            </w:pPr>
          </w:p>
        </w:tc>
        <w:tc>
          <w:tcPr>
            <w:tcW w:w="1417" w:type="dxa"/>
            <w:gridSpan w:val="3"/>
            <w:tcBorders>
              <w:left w:val="nil"/>
            </w:tcBorders>
          </w:tcPr>
          <w:p w14:paraId="153CBFB1" w14:textId="77777777" w:rsidR="001E41F3" w:rsidRPr="00BF7C61" w:rsidRDefault="001E41F3">
            <w:pPr>
              <w:pStyle w:val="CRCoverPage"/>
              <w:spacing w:after="0"/>
              <w:jc w:val="right"/>
              <w:rPr>
                <w:noProof/>
              </w:rPr>
            </w:pPr>
            <w:r w:rsidRPr="00BF7C61">
              <w:rPr>
                <w:b/>
                <w:i/>
                <w:noProof/>
              </w:rPr>
              <w:t>Date:</w:t>
            </w:r>
          </w:p>
        </w:tc>
        <w:tc>
          <w:tcPr>
            <w:tcW w:w="2127" w:type="dxa"/>
            <w:tcBorders>
              <w:right w:val="single" w:sz="4" w:space="0" w:color="auto"/>
            </w:tcBorders>
            <w:shd w:val="pct30" w:color="FFFF00" w:fill="auto"/>
          </w:tcPr>
          <w:p w14:paraId="56929475" w14:textId="48DFC2B5" w:rsidR="001E41F3" w:rsidRPr="00BF7C61" w:rsidRDefault="00B3310D">
            <w:pPr>
              <w:pStyle w:val="CRCoverPage"/>
              <w:spacing w:after="0"/>
              <w:ind w:left="100"/>
              <w:rPr>
                <w:noProof/>
              </w:rPr>
            </w:pPr>
            <w:r w:rsidRPr="00BF7C61">
              <w:t>2022-0</w:t>
            </w:r>
            <w:r w:rsidR="00235746">
              <w:t>8</w:t>
            </w:r>
            <w:r w:rsidRPr="00BF7C61">
              <w:t>-</w:t>
            </w:r>
            <w:r w:rsidR="00235746">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Pr="00BF7C61" w:rsidRDefault="001E41F3">
            <w:pPr>
              <w:pStyle w:val="CRCoverPage"/>
              <w:spacing w:after="0"/>
              <w:rPr>
                <w:noProof/>
                <w:sz w:val="8"/>
                <w:szCs w:val="8"/>
              </w:rPr>
            </w:pPr>
          </w:p>
        </w:tc>
        <w:tc>
          <w:tcPr>
            <w:tcW w:w="2267" w:type="dxa"/>
            <w:gridSpan w:val="2"/>
          </w:tcPr>
          <w:p w14:paraId="0FBCFC35" w14:textId="77777777" w:rsidR="001E41F3" w:rsidRPr="00BF7C61" w:rsidRDefault="001E41F3">
            <w:pPr>
              <w:pStyle w:val="CRCoverPage"/>
              <w:spacing w:after="0"/>
              <w:rPr>
                <w:noProof/>
                <w:sz w:val="8"/>
                <w:szCs w:val="8"/>
              </w:rPr>
            </w:pPr>
          </w:p>
        </w:tc>
        <w:tc>
          <w:tcPr>
            <w:tcW w:w="1417" w:type="dxa"/>
            <w:gridSpan w:val="3"/>
          </w:tcPr>
          <w:p w14:paraId="60243A9E" w14:textId="77777777" w:rsidR="001E41F3" w:rsidRPr="00BF7C6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F7C61"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11CAD8" w:rsidR="001E41F3" w:rsidRPr="00BF7C61" w:rsidRDefault="008B6CCF" w:rsidP="00D24991">
            <w:pPr>
              <w:pStyle w:val="CRCoverPage"/>
              <w:spacing w:after="0"/>
              <w:ind w:left="100" w:right="-609"/>
              <w:rPr>
                <w:b/>
                <w:bCs/>
                <w:noProof/>
              </w:rPr>
            </w:pPr>
            <w:r w:rsidRPr="00BF7C61">
              <w:rPr>
                <w:b/>
                <w:bCs/>
              </w:rPr>
              <w:t>F</w:t>
            </w:r>
          </w:p>
        </w:tc>
        <w:tc>
          <w:tcPr>
            <w:tcW w:w="3402" w:type="dxa"/>
            <w:gridSpan w:val="5"/>
            <w:tcBorders>
              <w:left w:val="nil"/>
            </w:tcBorders>
          </w:tcPr>
          <w:p w14:paraId="617AE5C6" w14:textId="77777777" w:rsidR="001E41F3" w:rsidRPr="00BF7C61" w:rsidRDefault="001E41F3">
            <w:pPr>
              <w:pStyle w:val="CRCoverPage"/>
              <w:spacing w:after="0"/>
              <w:rPr>
                <w:noProof/>
              </w:rPr>
            </w:pPr>
          </w:p>
        </w:tc>
        <w:tc>
          <w:tcPr>
            <w:tcW w:w="1417" w:type="dxa"/>
            <w:gridSpan w:val="3"/>
            <w:tcBorders>
              <w:left w:val="nil"/>
            </w:tcBorders>
          </w:tcPr>
          <w:p w14:paraId="42CDCEE5" w14:textId="77777777" w:rsidR="001E41F3" w:rsidRPr="00BF7C61" w:rsidRDefault="001E41F3">
            <w:pPr>
              <w:pStyle w:val="CRCoverPage"/>
              <w:spacing w:after="0"/>
              <w:jc w:val="right"/>
              <w:rPr>
                <w:b/>
                <w:i/>
                <w:noProof/>
              </w:rPr>
            </w:pPr>
            <w:r w:rsidRPr="00BF7C61">
              <w:rPr>
                <w:b/>
                <w:i/>
                <w:noProof/>
              </w:rPr>
              <w:t>Release:</w:t>
            </w:r>
          </w:p>
        </w:tc>
        <w:tc>
          <w:tcPr>
            <w:tcW w:w="2127" w:type="dxa"/>
            <w:tcBorders>
              <w:right w:val="single" w:sz="4" w:space="0" w:color="auto"/>
            </w:tcBorders>
            <w:shd w:val="pct30" w:color="FFFF00" w:fill="auto"/>
          </w:tcPr>
          <w:p w14:paraId="6C870B98" w14:textId="4BDF27C2" w:rsidR="001E41F3" w:rsidRPr="00BF7C61" w:rsidRDefault="00B3310D">
            <w:pPr>
              <w:pStyle w:val="CRCoverPage"/>
              <w:spacing w:after="0"/>
              <w:ind w:left="100"/>
              <w:rPr>
                <w:noProof/>
              </w:rPr>
            </w:pPr>
            <w:r w:rsidRPr="00BF7C61">
              <w:t>Rel-1</w:t>
            </w:r>
            <w:r w:rsidR="00BF7C61" w:rsidRPr="00BF7C61">
              <w:rPr>
                <w:rFonts w:hint="eastAsia"/>
                <w:lang w:eastAsia="zh-TW"/>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DAD70F" w14:textId="782BFA86" w:rsidR="009327F7" w:rsidRDefault="009327F7">
            <w:pPr>
              <w:pStyle w:val="CRCoverPage"/>
              <w:spacing w:after="0"/>
              <w:ind w:left="100"/>
              <w:rPr>
                <w:noProof/>
                <w:lang w:eastAsia="zh-TW"/>
              </w:rPr>
            </w:pPr>
            <w:r>
              <w:rPr>
                <w:noProof/>
                <w:lang w:eastAsia="zh-TW"/>
              </w:rPr>
              <w:t xml:space="preserve">In current SPEC, the </w:t>
            </w:r>
            <w:r w:rsidRPr="00A66EE1">
              <w:rPr>
                <w:noProof/>
                <w:lang w:eastAsia="zh-TW"/>
              </w:rPr>
              <w:t xml:space="preserve">MPS </w:t>
            </w:r>
            <w:r>
              <w:rPr>
                <w:noProof/>
                <w:lang w:eastAsia="zh-TW"/>
              </w:rPr>
              <w:t xml:space="preserve">and MCS </w:t>
            </w:r>
            <w:r w:rsidRPr="00A66EE1">
              <w:rPr>
                <w:noProof/>
                <w:lang w:eastAsia="zh-TW"/>
              </w:rPr>
              <w:t>indicator</w:t>
            </w:r>
            <w:r>
              <w:rPr>
                <w:noProof/>
                <w:lang w:eastAsia="zh-TW"/>
              </w:rPr>
              <w:t>s</w:t>
            </w:r>
            <w:r>
              <w:rPr>
                <w:rFonts w:hint="eastAsia"/>
                <w:noProof/>
                <w:lang w:eastAsia="zh-TW"/>
              </w:rPr>
              <w:t xml:space="preserve"> </w:t>
            </w:r>
            <w:r>
              <w:rPr>
                <w:noProof/>
                <w:lang w:eastAsia="zh-TW"/>
              </w:rPr>
              <w:t>are maintained commonly</w:t>
            </w:r>
            <w:r w:rsidR="008B168D">
              <w:rPr>
                <w:noProof/>
                <w:lang w:eastAsia="zh-TW"/>
              </w:rPr>
              <w:t xml:space="preserve"> among 3GPP access and non-3</w:t>
            </w:r>
            <w:r w:rsidR="008B168D">
              <w:rPr>
                <w:rFonts w:hint="eastAsia"/>
                <w:noProof/>
                <w:lang w:eastAsia="zh-TW"/>
              </w:rPr>
              <w:t>GPP a</w:t>
            </w:r>
            <w:r w:rsidR="008B168D">
              <w:rPr>
                <w:noProof/>
                <w:lang w:eastAsia="zh-TW"/>
              </w:rPr>
              <w:t>ccess.</w:t>
            </w:r>
          </w:p>
          <w:p w14:paraId="5767DE77" w14:textId="03DA461E" w:rsidR="009327F7" w:rsidRDefault="009327F7">
            <w:pPr>
              <w:pStyle w:val="CRCoverPage"/>
              <w:spacing w:after="0"/>
              <w:ind w:left="100"/>
              <w:rPr>
                <w:noProof/>
                <w:lang w:eastAsia="zh-TW"/>
              </w:rPr>
            </w:pPr>
          </w:p>
          <w:p w14:paraId="67C0AF6F" w14:textId="3DB5265C" w:rsidR="00544F18" w:rsidRDefault="00544F18">
            <w:pPr>
              <w:pStyle w:val="CRCoverPage"/>
              <w:spacing w:after="0"/>
              <w:ind w:left="100"/>
              <w:rPr>
                <w:noProof/>
                <w:lang w:eastAsia="zh-TW"/>
              </w:rPr>
            </w:pPr>
            <w:r>
              <w:rPr>
                <w:noProof/>
                <w:lang w:eastAsia="zh-TW"/>
              </w:rPr>
              <w:t>NOTE: Although UAC is not used in non-3GPP access, according to table 4.7.2.2.1, the Access identity 1 &amp; 2 are still used over non-3GPP due to the determination of the establishment cause:</w:t>
            </w:r>
          </w:p>
          <w:p w14:paraId="783A948D" w14:textId="1E579B51" w:rsidR="00544F18" w:rsidRDefault="00544F18" w:rsidP="00544F18">
            <w:pPr>
              <w:pStyle w:val="CRCoverPage"/>
              <w:spacing w:after="0"/>
              <w:ind w:leftChars="150" w:left="300"/>
              <w:rPr>
                <w:noProof/>
                <w:lang w:eastAsia="zh-TW"/>
              </w:rPr>
            </w:pPr>
            <w:r>
              <w:rPr>
                <w:noProof/>
              </w:rPr>
              <w:drawing>
                <wp:inline distT="0" distB="0" distL="0" distR="0" wp14:anchorId="21EE2D19" wp14:editId="4C7BD2F9">
                  <wp:extent cx="3938270" cy="590568"/>
                  <wp:effectExtent l="0" t="0" r="508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1035" cy="590983"/>
                          </a:xfrm>
                          <a:prstGeom prst="rect">
                            <a:avLst/>
                          </a:prstGeom>
                        </pic:spPr>
                      </pic:pic>
                    </a:graphicData>
                  </a:graphic>
                </wp:inline>
              </w:drawing>
            </w:r>
          </w:p>
          <w:p w14:paraId="1663D287" w14:textId="77777777" w:rsidR="00544F18" w:rsidRDefault="00544F18">
            <w:pPr>
              <w:pStyle w:val="CRCoverPage"/>
              <w:spacing w:after="0"/>
              <w:ind w:left="100"/>
              <w:rPr>
                <w:noProof/>
                <w:lang w:eastAsia="zh-TW"/>
              </w:rPr>
            </w:pPr>
          </w:p>
          <w:p w14:paraId="1238EE40" w14:textId="44621C25" w:rsidR="001E41F3" w:rsidRDefault="009327F7">
            <w:pPr>
              <w:pStyle w:val="CRCoverPage"/>
              <w:spacing w:after="0"/>
              <w:ind w:left="100"/>
              <w:rPr>
                <w:noProof/>
                <w:lang w:eastAsia="zh-TW"/>
              </w:rPr>
            </w:pPr>
            <w:r>
              <w:rPr>
                <w:noProof/>
                <w:lang w:eastAsia="zh-TW"/>
              </w:rPr>
              <w:t xml:space="preserve">However </w:t>
            </w:r>
            <w:r w:rsidR="00F96EFF">
              <w:rPr>
                <w:noProof/>
                <w:lang w:eastAsia="zh-TW"/>
              </w:rPr>
              <w:t xml:space="preserve">the </w:t>
            </w:r>
            <w:r w:rsidR="00F96EFF" w:rsidRPr="00F85319">
              <w:rPr>
                <w:b/>
                <w:bCs/>
                <w:noProof/>
                <w:u w:val="single"/>
                <w:lang w:eastAsia="zh-TW"/>
              </w:rPr>
              <w:t>MP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 xml:space="preserve">Access identity </w:t>
            </w:r>
            <w:r w:rsidR="00F85319">
              <w:rPr>
                <w:b/>
                <w:bCs/>
                <w:noProof/>
                <w:u w:val="single"/>
                <w:lang w:eastAsia="zh-TW"/>
              </w:rPr>
              <w:t>1</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nd </w:t>
            </w:r>
            <w:r w:rsidR="00F96EFF" w:rsidRPr="00F85319">
              <w:rPr>
                <w:b/>
                <w:bCs/>
                <w:noProof/>
                <w:u w:val="single"/>
                <w:lang w:eastAsia="zh-TW"/>
              </w:rPr>
              <w:t>MC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Access identity 2</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re applicable mainly to the serving PLMN; thus, </w:t>
            </w:r>
            <w:r>
              <w:rPr>
                <w:noProof/>
                <w:lang w:eastAsia="zh-TW"/>
              </w:rPr>
              <w:t>in our view, w</w:t>
            </w:r>
            <w:r w:rsidR="00484AD7">
              <w:rPr>
                <w:noProof/>
                <w:lang w:eastAsia="zh-TW"/>
              </w:rPr>
              <w:t xml:space="preserve">hen the UE is registered to different NW (PLMN(s) or SNPN(s)) over 3GPP access and non-3GPP access, </w:t>
            </w:r>
            <w:r w:rsidR="00A66EE1">
              <w:rPr>
                <w:noProof/>
                <w:lang w:eastAsia="zh-TW"/>
              </w:rPr>
              <w:t xml:space="preserve">the UE and networks shall maintain the </w:t>
            </w:r>
            <w:r w:rsidR="00A66EE1" w:rsidRPr="00A66EE1">
              <w:rPr>
                <w:noProof/>
                <w:lang w:eastAsia="zh-TW"/>
              </w:rPr>
              <w:t xml:space="preserve">MPS </w:t>
            </w:r>
            <w:r w:rsidR="00A66EE1">
              <w:rPr>
                <w:noProof/>
                <w:lang w:eastAsia="zh-TW"/>
              </w:rPr>
              <w:t xml:space="preserve">and MCS </w:t>
            </w:r>
            <w:r w:rsidR="00A66EE1" w:rsidRPr="00A66EE1">
              <w:rPr>
                <w:noProof/>
                <w:lang w:eastAsia="zh-TW"/>
              </w:rPr>
              <w:t>indicator</w:t>
            </w:r>
            <w:r w:rsidR="00A66EE1">
              <w:rPr>
                <w:noProof/>
                <w:lang w:eastAsia="zh-TW"/>
              </w:rPr>
              <w:t>s seperately</w:t>
            </w:r>
            <w:r w:rsidR="00FB722A">
              <w:rPr>
                <w:noProof/>
                <w:lang w:eastAsia="zh-TW"/>
              </w:rPr>
              <w:t xml:space="preserve"> over 3GPP access and non-3GPP access</w:t>
            </w:r>
            <w:r w:rsidR="00A66EE1">
              <w:rPr>
                <w:noProof/>
                <w:lang w:eastAsia="zh-TW"/>
              </w:rPr>
              <w:t>.</w:t>
            </w:r>
          </w:p>
          <w:p w14:paraId="21840B75" w14:textId="61B85833" w:rsidR="00B84937" w:rsidRDefault="00B84937">
            <w:pPr>
              <w:pStyle w:val="CRCoverPage"/>
              <w:spacing w:after="0"/>
              <w:ind w:left="100"/>
              <w:rPr>
                <w:noProof/>
                <w:lang w:eastAsia="zh-TW"/>
              </w:rPr>
            </w:pPr>
          </w:p>
          <w:p w14:paraId="708AA7DE" w14:textId="6164B11B" w:rsidR="00A66EE1" w:rsidRDefault="00B84937" w:rsidP="00835E51">
            <w:pPr>
              <w:pStyle w:val="CRCoverPage"/>
              <w:spacing w:after="0"/>
              <w:ind w:left="100"/>
              <w:rPr>
                <w:noProof/>
                <w:lang w:eastAsia="zh-TW"/>
              </w:rPr>
            </w:pPr>
            <w:r>
              <w:rPr>
                <w:rFonts w:hint="eastAsia"/>
                <w:noProof/>
                <w:lang w:eastAsia="zh-TW"/>
              </w:rPr>
              <w:t>F</w:t>
            </w:r>
            <w:r>
              <w:rPr>
                <w:noProof/>
                <w:lang w:eastAsia="zh-TW"/>
              </w:rPr>
              <w:t xml:space="preserve">or example, when the UE is registered to </w:t>
            </w:r>
            <w:r w:rsidR="00F52A21" w:rsidRPr="00483113">
              <w:rPr>
                <w:b/>
                <w:bCs/>
                <w:noProof/>
                <w:u w:val="single"/>
                <w:lang w:eastAsia="zh-TW"/>
              </w:rPr>
              <w:t>3GPP access</w:t>
            </w:r>
            <w:r w:rsidR="00F52A21">
              <w:rPr>
                <w:noProof/>
                <w:lang w:eastAsia="zh-TW"/>
              </w:rPr>
              <w:t xml:space="preserve"> of </w:t>
            </w:r>
            <w:r w:rsidRPr="00106852">
              <w:rPr>
                <w:b/>
                <w:bCs/>
                <w:noProof/>
                <w:color w:val="4F81BD" w:themeColor="accent1"/>
                <w:lang w:eastAsia="zh-TW"/>
              </w:rPr>
              <w:t>PLMN1</w:t>
            </w:r>
            <w:r>
              <w:rPr>
                <w:noProof/>
                <w:lang w:eastAsia="zh-TW"/>
              </w:rPr>
              <w:t xml:space="preserve"> and the NW indicates</w:t>
            </w:r>
            <w:r w:rsidR="00106852">
              <w:rPr>
                <w:noProof/>
                <w:lang w:eastAsia="zh-TW"/>
              </w:rPr>
              <w:t xml:space="preserve"> “</w:t>
            </w:r>
            <w:r w:rsidR="00106852" w:rsidRPr="00106852">
              <w:rPr>
                <w:noProof/>
                <w:lang w:eastAsia="zh-TW"/>
              </w:rPr>
              <w:t>Access identity 1 is valid</w:t>
            </w:r>
            <w:r w:rsidR="00106852">
              <w:rPr>
                <w:noProof/>
                <w:lang w:eastAsia="zh-TW"/>
              </w:rPr>
              <w:t xml:space="preserve">”, the UE </w:t>
            </w:r>
            <w:r w:rsidR="00106852" w:rsidRPr="00106852">
              <w:rPr>
                <w:noProof/>
                <w:lang w:eastAsia="zh-TW"/>
              </w:rPr>
              <w:t>act</w:t>
            </w:r>
            <w:r w:rsidR="00106852">
              <w:rPr>
                <w:noProof/>
                <w:lang w:eastAsia="zh-TW"/>
              </w:rPr>
              <w:t>s</w:t>
            </w:r>
            <w:r w:rsidR="00106852" w:rsidRPr="00106852">
              <w:rPr>
                <w:noProof/>
                <w:lang w:eastAsia="zh-TW"/>
              </w:rPr>
              <w:t xml:space="preserve"> as a UE with </w:t>
            </w:r>
            <w:r w:rsidR="00106852" w:rsidRPr="00294FE1">
              <w:rPr>
                <w:b/>
                <w:bCs/>
                <w:noProof/>
                <w:color w:val="4F81BD" w:themeColor="accent1"/>
                <w:lang w:eastAsia="zh-TW"/>
              </w:rPr>
              <w:t>access identity 1 configured</w:t>
            </w:r>
            <w:r w:rsidR="00106852" w:rsidRPr="00106852">
              <w:rPr>
                <w:noProof/>
                <w:lang w:eastAsia="zh-TW"/>
              </w:rPr>
              <w:t xml:space="preserve"> for MPS</w:t>
            </w:r>
            <w:r w:rsidR="00106852">
              <w:rPr>
                <w:noProof/>
                <w:lang w:eastAsia="zh-TW"/>
              </w:rPr>
              <w:t xml:space="preserve"> in </w:t>
            </w:r>
            <w:r w:rsidR="00106852" w:rsidRPr="00106852">
              <w:rPr>
                <w:b/>
                <w:bCs/>
                <w:noProof/>
                <w:color w:val="4F81BD" w:themeColor="accent1"/>
                <w:lang w:eastAsia="zh-TW"/>
              </w:rPr>
              <w:t>PLMN1</w:t>
            </w:r>
            <w:r w:rsidR="00294FE1">
              <w:rPr>
                <w:noProof/>
                <w:lang w:eastAsia="zh-TW"/>
              </w:rPr>
              <w:t>,</w:t>
            </w:r>
            <w:r w:rsidR="00106852">
              <w:rPr>
                <w:noProof/>
                <w:lang w:eastAsia="zh-TW"/>
              </w:rPr>
              <w:t xml:space="preserve"> </w:t>
            </w:r>
            <w:r w:rsidR="00294FE1">
              <w:rPr>
                <w:noProof/>
                <w:lang w:eastAsia="zh-TW"/>
              </w:rPr>
              <w:t xml:space="preserve">later if the UE is registered to </w:t>
            </w:r>
            <w:r w:rsidR="00AF5510" w:rsidRPr="00483113">
              <w:rPr>
                <w:b/>
                <w:bCs/>
                <w:noProof/>
                <w:u w:val="single"/>
                <w:lang w:eastAsia="zh-TW"/>
              </w:rPr>
              <w:t>non-3GPP access</w:t>
            </w:r>
            <w:r w:rsidR="00AF5510">
              <w:rPr>
                <w:noProof/>
                <w:lang w:eastAsia="zh-TW"/>
              </w:rPr>
              <w:t xml:space="preserve"> of </w:t>
            </w:r>
            <w:r w:rsidR="00294FE1" w:rsidRPr="00294FE1">
              <w:rPr>
                <w:b/>
                <w:bCs/>
                <w:noProof/>
                <w:color w:val="F79646" w:themeColor="accent6"/>
                <w:lang w:eastAsia="zh-TW"/>
              </w:rPr>
              <w:t>PLMN2</w:t>
            </w:r>
            <w:r w:rsidR="00294FE1">
              <w:rPr>
                <w:noProof/>
                <w:lang w:eastAsia="zh-TW"/>
              </w:rPr>
              <w:t xml:space="preserve"> and the NW indicates “</w:t>
            </w:r>
            <w:r w:rsidR="00294FE1" w:rsidRPr="00106852">
              <w:rPr>
                <w:noProof/>
                <w:lang w:eastAsia="zh-TW"/>
              </w:rPr>
              <w:t xml:space="preserve">Access identity 1 is </w:t>
            </w:r>
            <w:r w:rsidR="00294FE1">
              <w:rPr>
                <w:noProof/>
                <w:lang w:eastAsia="zh-TW"/>
              </w:rPr>
              <w:t xml:space="preserve">not </w:t>
            </w:r>
            <w:r w:rsidR="00294FE1" w:rsidRPr="00106852">
              <w:rPr>
                <w:noProof/>
                <w:lang w:eastAsia="zh-TW"/>
              </w:rPr>
              <w:t>valid</w:t>
            </w:r>
            <w:r w:rsidR="00294FE1">
              <w:rPr>
                <w:noProof/>
                <w:lang w:eastAsia="zh-TW"/>
              </w:rPr>
              <w:t xml:space="preserve">”, the UE </w:t>
            </w:r>
            <w:r w:rsidR="00294FE1" w:rsidRPr="00106852">
              <w:rPr>
                <w:noProof/>
                <w:lang w:eastAsia="zh-TW"/>
              </w:rPr>
              <w:t>act</w:t>
            </w:r>
            <w:r w:rsidR="00294FE1">
              <w:rPr>
                <w:noProof/>
                <w:lang w:eastAsia="zh-TW"/>
              </w:rPr>
              <w:t>s</w:t>
            </w:r>
            <w:r w:rsidR="00294FE1" w:rsidRPr="00106852">
              <w:rPr>
                <w:noProof/>
                <w:lang w:eastAsia="zh-TW"/>
              </w:rPr>
              <w:t xml:space="preserve"> as a UE with </w:t>
            </w:r>
            <w:r w:rsidR="00294FE1" w:rsidRPr="00294FE1">
              <w:rPr>
                <w:b/>
                <w:bCs/>
                <w:noProof/>
                <w:color w:val="F79646" w:themeColor="accent6"/>
                <w:lang w:eastAsia="zh-TW"/>
              </w:rPr>
              <w:t>access identity 1 not configured</w:t>
            </w:r>
            <w:r w:rsidR="00294FE1" w:rsidRPr="00106852">
              <w:rPr>
                <w:noProof/>
                <w:lang w:eastAsia="zh-TW"/>
              </w:rPr>
              <w:t xml:space="preserve"> for MPS</w:t>
            </w:r>
            <w:r w:rsidR="00294FE1">
              <w:rPr>
                <w:noProof/>
                <w:lang w:eastAsia="zh-TW"/>
              </w:rPr>
              <w:t xml:space="preserve"> in </w:t>
            </w:r>
            <w:r w:rsidR="00294FE1" w:rsidRPr="00294FE1">
              <w:rPr>
                <w:b/>
                <w:bCs/>
                <w:noProof/>
                <w:color w:val="F79646" w:themeColor="accent6"/>
                <w:lang w:eastAsia="zh-TW"/>
              </w:rPr>
              <w:t>PLMN2</w:t>
            </w:r>
            <w:r w:rsidR="00294FE1">
              <w:rPr>
                <w:noProof/>
                <w:lang w:eastAsia="zh-TW"/>
              </w:rPr>
              <w:t>,</w:t>
            </w:r>
            <w:r w:rsidR="00673138">
              <w:rPr>
                <w:noProof/>
                <w:lang w:eastAsia="zh-TW"/>
              </w:rPr>
              <w:t xml:space="preserve"> while over 3GPP access@</w:t>
            </w:r>
            <w:r w:rsidR="00673138" w:rsidRPr="00106852">
              <w:rPr>
                <w:b/>
                <w:bCs/>
                <w:noProof/>
                <w:color w:val="4F81BD" w:themeColor="accent1"/>
                <w:lang w:eastAsia="zh-TW"/>
              </w:rPr>
              <w:t>PLMN1</w:t>
            </w:r>
            <w:r w:rsidR="00673138">
              <w:rPr>
                <w:noProof/>
                <w:lang w:eastAsia="zh-TW"/>
              </w:rPr>
              <w:t xml:space="preserve"> the UE still acts as </w:t>
            </w:r>
            <w:r w:rsidR="00673138" w:rsidRPr="00106852">
              <w:rPr>
                <w:noProof/>
                <w:lang w:eastAsia="zh-TW"/>
              </w:rPr>
              <w:t xml:space="preserve">a UE with </w:t>
            </w:r>
            <w:r w:rsidR="00673138" w:rsidRPr="00294FE1">
              <w:rPr>
                <w:b/>
                <w:bCs/>
                <w:noProof/>
                <w:color w:val="4F81BD" w:themeColor="accent1"/>
                <w:lang w:eastAsia="zh-TW"/>
              </w:rPr>
              <w:t>access identity 1 configured</w:t>
            </w:r>
            <w:r w:rsidR="00673138" w:rsidRPr="00106852">
              <w:rPr>
                <w:noProof/>
                <w:lang w:eastAsia="zh-TW"/>
              </w:rPr>
              <w:t xml:space="preserve"> for MPS</w:t>
            </w:r>
            <w:r w:rsidR="00835E51">
              <w:rPr>
                <w:noProof/>
                <w:lang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3CBB40" w:rsidR="001E41F3" w:rsidRDefault="001761EF">
            <w:pPr>
              <w:pStyle w:val="CRCoverPage"/>
              <w:spacing w:after="0"/>
              <w:ind w:left="100"/>
              <w:rPr>
                <w:noProof/>
              </w:rPr>
            </w:pPr>
            <w:r>
              <w:rPr>
                <w:noProof/>
              </w:rPr>
              <w:t>W</w:t>
            </w:r>
            <w:r w:rsidRPr="001761EF">
              <w:rPr>
                <w:noProof/>
              </w:rPr>
              <w:t>hen the UE is registered to different NW (PLMN(s) or SNPN(s)) over 3GPP access and non-3GPP access, the UE and networks shall maintain the MPS and MCS indicators seperately</w:t>
            </w:r>
            <w:r w:rsidR="00FE0C4C">
              <w:rPr>
                <w:noProof/>
                <w:lang w:eastAsia="zh-TW"/>
              </w:rPr>
              <w:t xml:space="preserve"> over 3GPP access and non-3GPP acc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64129" w:rsidR="001E41F3" w:rsidRDefault="005641DF">
            <w:pPr>
              <w:pStyle w:val="CRCoverPage"/>
              <w:spacing w:after="0"/>
              <w:ind w:left="100"/>
              <w:rPr>
                <w:noProof/>
                <w:lang w:eastAsia="zh-TW"/>
              </w:rPr>
            </w:pPr>
            <w:r w:rsidRPr="00294FE1">
              <w:rPr>
                <w:b/>
                <w:bCs/>
                <w:noProof/>
                <w:color w:val="F79646" w:themeColor="accent6"/>
                <w:lang w:eastAsia="zh-TW"/>
              </w:rPr>
              <w:t>PLMN2</w:t>
            </w:r>
            <w:r>
              <w:rPr>
                <w:b/>
                <w:bCs/>
                <w:noProof/>
                <w:color w:val="F79646" w:themeColor="accent6"/>
                <w:lang w:eastAsia="zh-TW"/>
              </w:rPr>
              <w:t xml:space="preserve"> </w:t>
            </w:r>
            <w:r>
              <w:rPr>
                <w:noProof/>
                <w:lang w:eastAsia="zh-TW"/>
              </w:rPr>
              <w:t xml:space="preserve">can change the UE’s </w:t>
            </w:r>
            <w:r w:rsidR="004D242B" w:rsidRPr="00F85319">
              <w:rPr>
                <w:b/>
                <w:bCs/>
                <w:noProof/>
                <w:u w:val="single"/>
                <w:lang w:eastAsia="zh-TW"/>
              </w:rPr>
              <w:t>MPS indicator</w:t>
            </w:r>
            <w:r w:rsidR="004D242B" w:rsidRPr="004D242B">
              <w:rPr>
                <w:noProof/>
                <w:lang w:eastAsia="zh-TW"/>
              </w:rPr>
              <w:t xml:space="preserve"> </w:t>
            </w:r>
            <w:r w:rsidR="006E4E88">
              <w:rPr>
                <w:rFonts w:hint="eastAsia"/>
                <w:noProof/>
                <w:lang w:eastAsia="zh-TW"/>
              </w:rPr>
              <w:t>o</w:t>
            </w:r>
            <w:r w:rsidR="006E4E88">
              <w:rPr>
                <w:noProof/>
                <w:lang w:eastAsia="zh-TW"/>
              </w:rPr>
              <w:t xml:space="preserve">r </w:t>
            </w:r>
            <w:r w:rsidR="006E4E88" w:rsidRPr="00F85319">
              <w:rPr>
                <w:b/>
                <w:bCs/>
                <w:noProof/>
                <w:u w:val="single"/>
                <w:lang w:eastAsia="zh-TW"/>
              </w:rPr>
              <w:t>M</w:t>
            </w:r>
            <w:r w:rsidR="006E4E88">
              <w:rPr>
                <w:b/>
                <w:bCs/>
                <w:noProof/>
                <w:u w:val="single"/>
                <w:lang w:eastAsia="zh-TW"/>
              </w:rPr>
              <w:t>C</w:t>
            </w:r>
            <w:r w:rsidR="006E4E88" w:rsidRPr="00F85319">
              <w:rPr>
                <w:b/>
                <w:bCs/>
                <w:noProof/>
                <w:u w:val="single"/>
                <w:lang w:eastAsia="zh-TW"/>
              </w:rPr>
              <w:t>S indicator</w:t>
            </w:r>
            <w:r w:rsidR="006E4E88" w:rsidRPr="004D242B">
              <w:rPr>
                <w:noProof/>
                <w:lang w:eastAsia="zh-TW"/>
              </w:rPr>
              <w:t xml:space="preserve"> </w:t>
            </w:r>
            <w:r w:rsidR="004D242B" w:rsidRPr="004D242B">
              <w:rPr>
                <w:noProof/>
                <w:lang w:eastAsia="zh-TW"/>
              </w:rPr>
              <w:t>configuration</w:t>
            </w:r>
            <w:r w:rsidR="004D242B">
              <w:rPr>
                <w:noProof/>
                <w:lang w:eastAsia="zh-TW"/>
              </w:rPr>
              <w:t xml:space="preserve"> used over </w:t>
            </w:r>
            <w:r w:rsidR="004D242B" w:rsidRPr="00106852">
              <w:rPr>
                <w:b/>
                <w:bCs/>
                <w:noProof/>
                <w:color w:val="4F81BD" w:themeColor="accent1"/>
                <w:lang w:eastAsia="zh-TW"/>
              </w:rPr>
              <w:t>PLMN1</w:t>
            </w:r>
            <w:r w:rsidR="001E18B5">
              <w:rPr>
                <w:noProof/>
                <w:lang w:eastAsia="zh-TW"/>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48C13C" w:rsidR="001E41F3" w:rsidRDefault="00873EB1">
            <w:pPr>
              <w:pStyle w:val="CRCoverPage"/>
              <w:spacing w:after="0"/>
              <w:ind w:left="100"/>
              <w:rPr>
                <w:noProof/>
                <w:lang w:eastAsia="zh-TW"/>
              </w:rPr>
            </w:pPr>
            <w:r>
              <w:rPr>
                <w:rFonts w:hint="eastAsia"/>
                <w:noProof/>
                <w:lang w:eastAsia="zh-TW"/>
              </w:rPr>
              <w:t>5</w:t>
            </w:r>
            <w:r>
              <w:rPr>
                <w:noProof/>
                <w:lang w:eastAsia="zh-TW"/>
              </w:rPr>
              <w:t>.4.4.1, 5.4.4.3, 5.5.1.2.4,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41F2F0"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118E84"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55A0A"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CB441E" w14:textId="6DC11F38"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C</w:t>
      </w:r>
      <w:r w:rsidRPr="006B5418">
        <w:rPr>
          <w:rFonts w:ascii="Arial" w:hAnsi="Arial" w:cs="Arial"/>
          <w:color w:val="0000FF"/>
          <w:sz w:val="28"/>
          <w:szCs w:val="28"/>
          <w:lang w:val="en-US"/>
        </w:rPr>
        <w:t>hange * * * *</w:t>
      </w:r>
    </w:p>
    <w:p w14:paraId="73B5360E" w14:textId="77777777" w:rsidR="00643F65" w:rsidRDefault="00643F65" w:rsidP="00643F65">
      <w:pPr>
        <w:pStyle w:val="40"/>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0679612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09E7AFCD" w14:textId="77777777" w:rsidR="00643F65" w:rsidRDefault="00643F65" w:rsidP="00643F65">
      <w:r>
        <w:t>The purpose of this procedure is to:</w:t>
      </w:r>
    </w:p>
    <w:p w14:paraId="184FF091" w14:textId="77777777" w:rsidR="00643F65" w:rsidRDefault="00643F65" w:rsidP="00643F65">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DCC9AC7" w14:textId="77777777" w:rsidR="00643F65" w:rsidRDefault="00643F65" w:rsidP="00643F65">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3D5AB5A9" w14:textId="77777777" w:rsidR="00643F65" w:rsidRDefault="00643F65" w:rsidP="00643F65">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5BF7E76A" w14:textId="77777777" w:rsidR="00643F65" w:rsidRDefault="00643F65" w:rsidP="00643F65">
      <w:pPr>
        <w:pStyle w:val="B1"/>
      </w:pPr>
      <w:r>
        <w:rPr>
          <w:lang w:eastAsia="zh-CN"/>
        </w:rPr>
        <w:t>d</w:t>
      </w:r>
      <w:r>
        <w:t>)</w:t>
      </w:r>
      <w:r>
        <w:tab/>
        <w:t>update the PEIPS assistance information in the UE (see subclause 5.3.25).</w:t>
      </w:r>
    </w:p>
    <w:p w14:paraId="5075B13D" w14:textId="77777777" w:rsidR="00643F65" w:rsidRDefault="00643F65" w:rsidP="00643F65">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E1D41EF" w14:textId="77777777" w:rsidR="00643F65" w:rsidRDefault="00643F65" w:rsidP="00643F65">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53774052" w14:textId="77777777" w:rsidR="00643F65" w:rsidRDefault="00643F65" w:rsidP="00643F65">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20EB631B" w14:textId="77777777" w:rsidR="00643F65" w:rsidRDefault="00643F65" w:rsidP="00643F65">
      <w:pPr>
        <w:pStyle w:val="B2"/>
      </w:pPr>
      <w:r>
        <w:t>1)</w:t>
      </w:r>
      <w:r>
        <w:tab/>
      </w:r>
      <w:r w:rsidRPr="00446687">
        <w:t>release of the</w:t>
      </w:r>
      <w:r>
        <w:t xml:space="preserve"> N1</w:t>
      </w:r>
      <w:r w:rsidRPr="003168A2">
        <w:t xml:space="preserve"> NAS signalling connection</w:t>
      </w:r>
      <w:r>
        <w:t>; or</w:t>
      </w:r>
    </w:p>
    <w:p w14:paraId="0145CA12" w14:textId="77777777" w:rsidR="00643F65" w:rsidRDefault="00643F65" w:rsidP="00643F65">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D65BE0C" w14:textId="77777777" w:rsidR="00643F65" w:rsidRPr="009E5509" w:rsidRDefault="00643F65" w:rsidP="00643F65">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7338C453" w14:textId="77777777" w:rsidR="00643F65" w:rsidRPr="009E5509" w:rsidRDefault="00643F65" w:rsidP="00643F65">
      <w:pPr>
        <w:pStyle w:val="B2"/>
      </w:pPr>
      <w:r w:rsidRPr="009E5509">
        <w:t>1)</w:t>
      </w:r>
      <w:r w:rsidRPr="009E5509">
        <w:tab/>
        <w:t xml:space="preserve">release of the </w:t>
      </w:r>
      <w:r w:rsidRPr="00F53F65">
        <w:t>N1 NAS signalling connection</w:t>
      </w:r>
      <w:r w:rsidRPr="009E5509">
        <w:t>; or</w:t>
      </w:r>
    </w:p>
    <w:p w14:paraId="63D0942B" w14:textId="77777777" w:rsidR="00643F65" w:rsidRDefault="00643F65" w:rsidP="00643F65">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53D124BD" w14:textId="77777777" w:rsidR="00643F65" w:rsidRDefault="00643F65" w:rsidP="00643F65">
      <w:r>
        <w:t>If the service r</w:t>
      </w:r>
      <w:r w:rsidRPr="00F17432">
        <w:t>equest procedure was triggered due to 5GSM downlink signalling pending, the procedure for assigning a new 5G-GUTI can be initiated by the network after the transport of the 5GSM downlink signalling.</w:t>
      </w:r>
    </w:p>
    <w:p w14:paraId="197B4ED0" w14:textId="77777777" w:rsidR="00643F65" w:rsidRDefault="00643F65" w:rsidP="00643F65">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2A8B4779" w14:textId="77777777" w:rsidR="00643F65" w:rsidRDefault="00643F65" w:rsidP="00643F65">
      <w:pPr>
        <w:pStyle w:val="B1"/>
        <w:rPr>
          <w:lang w:val="en-US"/>
        </w:rPr>
      </w:pPr>
      <w:r w:rsidRPr="009E7004">
        <w:rPr>
          <w:lang w:val="en-US"/>
        </w:rPr>
        <w:t>a)</w:t>
      </w:r>
      <w:r w:rsidRPr="009E7004">
        <w:rPr>
          <w:lang w:val="en-US"/>
        </w:rPr>
        <w:tab/>
        <w:t>5G-GUTI;</w:t>
      </w:r>
    </w:p>
    <w:p w14:paraId="3C41B27E" w14:textId="77777777" w:rsidR="00643F65" w:rsidRDefault="00643F65" w:rsidP="00643F65">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F6954D4" w14:textId="77777777" w:rsidR="00643F65" w:rsidRDefault="00643F65" w:rsidP="00643F65">
      <w:pPr>
        <w:pStyle w:val="B1"/>
      </w:pPr>
      <w:r>
        <w:t>c)</w:t>
      </w:r>
      <w:r>
        <w:tab/>
        <w:t>Service area list;</w:t>
      </w:r>
    </w:p>
    <w:p w14:paraId="46E826AD" w14:textId="77777777" w:rsidR="00643F65" w:rsidRDefault="00643F65" w:rsidP="00643F65">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32096A2" w14:textId="77777777" w:rsidR="00643F65" w:rsidRDefault="00643F65" w:rsidP="00643F65">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43FB240" w14:textId="77777777" w:rsidR="00643F65" w:rsidRDefault="00643F65" w:rsidP="00643F65">
      <w:pPr>
        <w:pStyle w:val="B1"/>
        <w:rPr>
          <w:lang w:val="en-US"/>
        </w:rPr>
      </w:pPr>
      <w:r>
        <w:rPr>
          <w:lang w:val="en-US"/>
        </w:rPr>
        <w:t>f)</w:t>
      </w:r>
      <w:r>
        <w:rPr>
          <w:lang w:val="en-US"/>
        </w:rPr>
        <w:tab/>
        <w:t>Rejected NSSAI;</w:t>
      </w:r>
    </w:p>
    <w:p w14:paraId="3AA5FC38" w14:textId="77777777" w:rsidR="00643F65" w:rsidRDefault="00643F65" w:rsidP="00643F65">
      <w:pPr>
        <w:pStyle w:val="B1"/>
        <w:rPr>
          <w:lang w:val="en-US"/>
        </w:rPr>
      </w:pPr>
      <w:r>
        <w:rPr>
          <w:lang w:val="en-US"/>
        </w:rPr>
        <w:t>g)</w:t>
      </w:r>
      <w:r>
        <w:rPr>
          <w:lang w:val="en-US"/>
        </w:rPr>
        <w:tab/>
        <w:t>void;</w:t>
      </w:r>
    </w:p>
    <w:p w14:paraId="0CC9C850" w14:textId="77777777" w:rsidR="00643F65" w:rsidRDefault="00643F65" w:rsidP="00643F65">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341661FB" w14:textId="77777777" w:rsidR="00643F65" w:rsidRDefault="00643F65" w:rsidP="00643F65">
      <w:pPr>
        <w:pStyle w:val="B1"/>
        <w:rPr>
          <w:lang w:val="en-US"/>
        </w:rPr>
      </w:pPr>
      <w:proofErr w:type="spellStart"/>
      <w:r>
        <w:rPr>
          <w:lang w:val="en-US"/>
        </w:rPr>
        <w:t>i</w:t>
      </w:r>
      <w:proofErr w:type="spellEnd"/>
      <w:r>
        <w:rPr>
          <w:lang w:val="en-US"/>
        </w:rPr>
        <w:t>)</w:t>
      </w:r>
      <w:r>
        <w:rPr>
          <w:lang w:val="en-US"/>
        </w:rPr>
        <w:tab/>
        <w:t>SMS indication;</w:t>
      </w:r>
    </w:p>
    <w:p w14:paraId="59B9A782" w14:textId="77777777" w:rsidR="00643F65" w:rsidRDefault="00643F65" w:rsidP="00643F65">
      <w:pPr>
        <w:pStyle w:val="B1"/>
        <w:rPr>
          <w:lang w:val="en-US"/>
        </w:rPr>
      </w:pPr>
      <w:r>
        <w:lastRenderedPageBreak/>
        <w:t>j</w:t>
      </w:r>
      <w:r w:rsidRPr="008E342A">
        <w:t>)</w:t>
      </w:r>
      <w:r w:rsidRPr="008E342A">
        <w:tab/>
        <w:t>"CAG information list"</w:t>
      </w:r>
      <w:r>
        <w:rPr>
          <w:lang w:val="en-US"/>
        </w:rPr>
        <w:t>;</w:t>
      </w:r>
    </w:p>
    <w:p w14:paraId="425C1173" w14:textId="77777777" w:rsidR="00643F65" w:rsidRDefault="00643F65" w:rsidP="00643F65">
      <w:pPr>
        <w:pStyle w:val="B1"/>
        <w:rPr>
          <w:lang w:val="en-US"/>
        </w:rPr>
      </w:pPr>
      <w:r>
        <w:rPr>
          <w:lang w:val="en-US"/>
        </w:rPr>
        <w:t>k)</w:t>
      </w:r>
      <w:r>
        <w:rPr>
          <w:lang w:val="en-US"/>
        </w:rPr>
        <w:tab/>
        <w:t>UE radio capability ID;</w:t>
      </w:r>
    </w:p>
    <w:p w14:paraId="61163FD8" w14:textId="77777777" w:rsidR="00643F65" w:rsidRDefault="00643F65" w:rsidP="00643F65">
      <w:pPr>
        <w:pStyle w:val="B1"/>
        <w:rPr>
          <w:lang w:val="en-US"/>
        </w:rPr>
      </w:pPr>
      <w:r>
        <w:rPr>
          <w:lang w:val="en-US"/>
        </w:rPr>
        <w:t>l)</w:t>
      </w:r>
      <w:r>
        <w:rPr>
          <w:lang w:val="en-US"/>
        </w:rPr>
        <w:tab/>
      </w:r>
      <w:r w:rsidRPr="00F204AD">
        <w:rPr>
          <w:lang w:eastAsia="ja-JP"/>
        </w:rPr>
        <w:t>5GS registration result</w:t>
      </w:r>
      <w:r>
        <w:rPr>
          <w:lang w:val="en-US"/>
        </w:rPr>
        <w:t>;</w:t>
      </w:r>
    </w:p>
    <w:p w14:paraId="2D9C1DDB" w14:textId="77777777" w:rsidR="00643F65" w:rsidRDefault="00643F65" w:rsidP="00643F65">
      <w:pPr>
        <w:pStyle w:val="B1"/>
      </w:pPr>
      <w:r>
        <w:rPr>
          <w:lang w:val="en-US"/>
        </w:rPr>
        <w:t>m)</w:t>
      </w:r>
      <w:r>
        <w:rPr>
          <w:lang w:val="en-US"/>
        </w:rPr>
        <w:tab/>
      </w:r>
      <w:r w:rsidRPr="00A86C3E">
        <w:t>Truncated 5G-S-TMSI configuration</w:t>
      </w:r>
      <w:r>
        <w:t>;</w:t>
      </w:r>
    </w:p>
    <w:p w14:paraId="593232F9" w14:textId="77777777" w:rsidR="00643F65" w:rsidRDefault="00643F65" w:rsidP="00643F65">
      <w:pPr>
        <w:pStyle w:val="B1"/>
      </w:pPr>
      <w:r>
        <w:t>n)</w:t>
      </w:r>
      <w:r>
        <w:tab/>
        <w:t>T3447 value;</w:t>
      </w:r>
    </w:p>
    <w:p w14:paraId="75DA612E" w14:textId="77777777" w:rsidR="00643F65" w:rsidRDefault="00643F65" w:rsidP="00643F65">
      <w:pPr>
        <w:pStyle w:val="B1"/>
      </w:pPr>
      <w:r>
        <w:t>o)</w:t>
      </w:r>
      <w:r>
        <w:tab/>
        <w:t>"list of PLMN(s) to be used in disaster condition";</w:t>
      </w:r>
    </w:p>
    <w:p w14:paraId="55CF2309" w14:textId="77777777" w:rsidR="00643F65" w:rsidRDefault="00643F65" w:rsidP="00643F65">
      <w:pPr>
        <w:pStyle w:val="B1"/>
      </w:pPr>
      <w:r>
        <w:t>p)</w:t>
      </w:r>
      <w:r>
        <w:tab/>
        <w:t>disaster roaming wait range;</w:t>
      </w:r>
    </w:p>
    <w:p w14:paraId="067FFDE5" w14:textId="77777777" w:rsidR="00643F65" w:rsidRDefault="00643F65" w:rsidP="00643F65">
      <w:pPr>
        <w:pStyle w:val="B1"/>
      </w:pPr>
      <w:r>
        <w:t>q)</w:t>
      </w:r>
      <w:r>
        <w:tab/>
        <w:t>disaster return wait range; and</w:t>
      </w:r>
    </w:p>
    <w:p w14:paraId="773BE3B3" w14:textId="77777777" w:rsidR="00643F65" w:rsidRDefault="00643F65" w:rsidP="00643F65">
      <w:pPr>
        <w:pStyle w:val="B1"/>
      </w:pPr>
      <w:r>
        <w:t>r)</w:t>
      </w:r>
      <w:r>
        <w:tab/>
        <w:t>PEIPS assistance information; and</w:t>
      </w:r>
    </w:p>
    <w:p w14:paraId="4F9B3BFE" w14:textId="77777777" w:rsidR="00643F65" w:rsidRDefault="00643F65" w:rsidP="00643F65">
      <w:pPr>
        <w:pStyle w:val="B1"/>
        <w:rPr>
          <w:lang w:val="en-US"/>
        </w:rPr>
      </w:pPr>
      <w:r>
        <w:t>s)</w:t>
      </w:r>
      <w:r>
        <w:tab/>
        <w:t>Priority indicator.</w:t>
      </w:r>
    </w:p>
    <w:p w14:paraId="115963C1" w14:textId="77777777" w:rsidR="00643F65" w:rsidRDefault="00643F65" w:rsidP="00643F65">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2D54ACD8" w14:textId="77777777" w:rsidR="00643F65" w:rsidRDefault="00643F65" w:rsidP="00643F65">
      <w:pPr>
        <w:pStyle w:val="B1"/>
      </w:pPr>
      <w:r>
        <w:t>a</w:t>
      </w:r>
      <w:r w:rsidRPr="001D6208">
        <w:t>)</w:t>
      </w:r>
      <w:r w:rsidRPr="001D6208">
        <w:tab/>
        <w:t>Allowed NSSAI</w:t>
      </w:r>
      <w:r>
        <w:t>;</w:t>
      </w:r>
    </w:p>
    <w:p w14:paraId="2477AA1F" w14:textId="77777777" w:rsidR="00643F65" w:rsidRDefault="00643F65" w:rsidP="00643F65">
      <w:pPr>
        <w:pStyle w:val="B1"/>
      </w:pPr>
      <w:r>
        <w:t>b)</w:t>
      </w:r>
      <w:r>
        <w:tab/>
        <w:t>Configured NSSAI;</w:t>
      </w:r>
    </w:p>
    <w:p w14:paraId="1DC61DF6" w14:textId="77777777" w:rsidR="00643F65" w:rsidRPr="001D6208" w:rsidRDefault="00643F65" w:rsidP="00643F65">
      <w:pPr>
        <w:pStyle w:val="B1"/>
      </w:pPr>
      <w:r>
        <w:t>c)</w:t>
      </w:r>
      <w:r>
        <w:tab/>
        <w:t>Network slicing subscription change indication; or</w:t>
      </w:r>
    </w:p>
    <w:p w14:paraId="547830C5" w14:textId="77777777" w:rsidR="00643F65" w:rsidRPr="001D6208" w:rsidRDefault="00643F65" w:rsidP="00643F65">
      <w:pPr>
        <w:pStyle w:val="B1"/>
      </w:pPr>
      <w:r>
        <w:t>d)</w:t>
      </w:r>
      <w:r>
        <w:tab/>
      </w:r>
      <w:r>
        <w:rPr>
          <w:lang w:val="en-US"/>
        </w:rPr>
        <w:t>NSSRG information.</w:t>
      </w:r>
    </w:p>
    <w:p w14:paraId="21F3DD92" w14:textId="77777777" w:rsidR="00643F65" w:rsidRDefault="00643F65" w:rsidP="00643F65">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2387E203" w14:textId="77777777" w:rsidR="00643F65" w:rsidRPr="00437171" w:rsidRDefault="00643F65" w:rsidP="00643F65">
      <w:pPr>
        <w:pStyle w:val="B1"/>
      </w:pPr>
      <w:r>
        <w:t>a)</w:t>
      </w:r>
      <w:r w:rsidRPr="009E7004">
        <w:rPr>
          <w:lang w:val="en-US"/>
        </w:rPr>
        <w:tab/>
      </w:r>
      <w:r w:rsidRPr="00437171">
        <w:t>MICO</w:t>
      </w:r>
      <w:r>
        <w:t xml:space="preserve"> indication;</w:t>
      </w:r>
    </w:p>
    <w:p w14:paraId="2EF65ADE" w14:textId="77777777" w:rsidR="00643F65" w:rsidRPr="00437171" w:rsidRDefault="00643F65" w:rsidP="00643F65">
      <w:pPr>
        <w:pStyle w:val="B1"/>
      </w:pPr>
      <w:r>
        <w:t>b)</w:t>
      </w:r>
      <w:r>
        <w:tab/>
        <w:t>UE radio capability ID deletion indication; and</w:t>
      </w:r>
    </w:p>
    <w:p w14:paraId="3C08BEF4" w14:textId="77777777" w:rsidR="00643F65" w:rsidRPr="00437171" w:rsidRDefault="00643F65" w:rsidP="00643F65">
      <w:pPr>
        <w:pStyle w:val="B1"/>
      </w:pPr>
      <w:r>
        <w:t>c)</w:t>
      </w:r>
      <w:r>
        <w:tab/>
      </w:r>
      <w:r w:rsidRPr="004A46D6">
        <w:t>Additional configuration indication</w:t>
      </w:r>
      <w:r w:rsidRPr="00437171">
        <w:t>.</w:t>
      </w:r>
    </w:p>
    <w:p w14:paraId="36927B58" w14:textId="77777777" w:rsidR="00643F65" w:rsidRPr="00BE4860" w:rsidRDefault="00643F65" w:rsidP="00643F65">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C92BD9B" w14:textId="77777777" w:rsidR="00643F65" w:rsidRPr="00BE4860" w:rsidRDefault="00643F65" w:rsidP="00643F65">
      <w:pPr>
        <w:pStyle w:val="B1"/>
      </w:pPr>
      <w:r w:rsidRPr="00BE4860">
        <w:t>a)</w:t>
      </w:r>
      <w:r w:rsidRPr="00BE4860">
        <w:tab/>
      </w:r>
      <w:r w:rsidRPr="00A165D6">
        <w:t>Service-level device ID</w:t>
      </w:r>
      <w:r w:rsidRPr="00BE4860">
        <w:t>;</w:t>
      </w:r>
    </w:p>
    <w:p w14:paraId="1480A699" w14:textId="77777777" w:rsidR="00643F65" w:rsidRPr="00BE4860" w:rsidRDefault="00643F65" w:rsidP="00643F65">
      <w:pPr>
        <w:pStyle w:val="B1"/>
      </w:pPr>
      <w:r>
        <w:t>b</w:t>
      </w:r>
      <w:r w:rsidRPr="00BE4860">
        <w:t>)</w:t>
      </w:r>
      <w:r w:rsidRPr="00BE4860">
        <w:tab/>
      </w:r>
      <w:r w:rsidRPr="0067595F">
        <w:t>Service-level-AA payload type</w:t>
      </w:r>
      <w:r w:rsidRPr="00BE4860">
        <w:t>;</w:t>
      </w:r>
    </w:p>
    <w:p w14:paraId="2683F368" w14:textId="77777777" w:rsidR="00643F65" w:rsidRPr="0001172A" w:rsidRDefault="00643F65" w:rsidP="00643F65">
      <w:pPr>
        <w:pStyle w:val="B1"/>
      </w:pPr>
      <w:r>
        <w:t>c</w:t>
      </w:r>
      <w:r w:rsidRPr="00BE4860">
        <w:t>)</w:t>
      </w:r>
      <w:r w:rsidRPr="00BE4860">
        <w:tab/>
      </w:r>
      <w:r w:rsidRPr="005E7AFF">
        <w:t>Service-level-</w:t>
      </w:r>
      <w:r>
        <w:t>AA</w:t>
      </w:r>
      <w:r w:rsidRPr="005D01C7">
        <w:t xml:space="preserve"> payload</w:t>
      </w:r>
      <w:r w:rsidRPr="00BE4860">
        <w:t>; or</w:t>
      </w:r>
    </w:p>
    <w:p w14:paraId="2F1D9C9F" w14:textId="77777777" w:rsidR="00643F65" w:rsidRPr="0001172A" w:rsidRDefault="00643F65" w:rsidP="00643F65">
      <w:pPr>
        <w:pStyle w:val="B1"/>
      </w:pPr>
      <w:r>
        <w:t>d</w:t>
      </w:r>
      <w:r w:rsidRPr="00BE4860">
        <w:t>)</w:t>
      </w:r>
      <w:r w:rsidRPr="00BE4860">
        <w:tab/>
      </w:r>
      <w:r>
        <w:rPr>
          <w:lang w:val="en-US"/>
        </w:rPr>
        <w:t xml:space="preserve">Service-level-AA </w:t>
      </w:r>
      <w:r>
        <w:t>response</w:t>
      </w:r>
      <w:r w:rsidRPr="00BE4860">
        <w:t>.</w:t>
      </w:r>
    </w:p>
    <w:p w14:paraId="1E0E5050"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262BCAA8" w14:textId="77777777" w:rsidR="00643F65" w:rsidRDefault="00643F65" w:rsidP="00643F65">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790A4E58" w14:textId="77777777" w:rsidR="00643F65" w:rsidRDefault="00643F65" w:rsidP="00643F65">
      <w:pPr>
        <w:pStyle w:val="B1"/>
      </w:pPr>
      <w:r>
        <w:t>b)</w:t>
      </w:r>
      <w:r>
        <w:tab/>
        <w:t>MICO indication;</w:t>
      </w:r>
    </w:p>
    <w:p w14:paraId="1B6C7278" w14:textId="77777777" w:rsidR="00643F65" w:rsidRDefault="00643F65" w:rsidP="00643F65">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2A7019AC" w14:textId="77777777" w:rsidR="00643F65" w:rsidRDefault="00643F65" w:rsidP="00643F65">
      <w:pPr>
        <w:pStyle w:val="B1"/>
      </w:pPr>
      <w:r>
        <w:t>d)</w:t>
      </w:r>
      <w:r>
        <w:tab/>
        <w:t>Service area list;</w:t>
      </w:r>
    </w:p>
    <w:p w14:paraId="2995982E" w14:textId="77777777" w:rsidR="00643F65" w:rsidRPr="006A463B" w:rsidRDefault="00643F65" w:rsidP="00643F65">
      <w:pPr>
        <w:pStyle w:val="B1"/>
      </w:pPr>
      <w:r>
        <w:t>e</w:t>
      </w:r>
      <w:r w:rsidRPr="008E342A">
        <w:t>)</w:t>
      </w:r>
      <w:r w:rsidRPr="008E342A">
        <w:tab/>
        <w:t>"CAG information list"</w:t>
      </w:r>
      <w:r>
        <w:t>;</w:t>
      </w:r>
    </w:p>
    <w:p w14:paraId="6AFBD521" w14:textId="77777777" w:rsidR="00643F65" w:rsidRDefault="00643F65" w:rsidP="00643F65">
      <w:pPr>
        <w:pStyle w:val="B1"/>
        <w:rPr>
          <w:lang w:eastAsia="zh-CN"/>
        </w:rPr>
      </w:pPr>
      <w:r>
        <w:t>f)</w:t>
      </w:r>
      <w:r>
        <w:tab/>
        <w:t>UE radio capability ID</w:t>
      </w:r>
      <w:r>
        <w:rPr>
          <w:rFonts w:hint="eastAsia"/>
          <w:lang w:eastAsia="zh-CN"/>
        </w:rPr>
        <w:t>;</w:t>
      </w:r>
    </w:p>
    <w:p w14:paraId="5A2C4A93" w14:textId="77777777" w:rsidR="00643F65" w:rsidRPr="006A463B" w:rsidRDefault="00643F65" w:rsidP="00643F65">
      <w:pPr>
        <w:pStyle w:val="B1"/>
      </w:pPr>
      <w:r>
        <w:rPr>
          <w:lang w:eastAsia="zh-CN"/>
        </w:rPr>
        <w:t>g</w:t>
      </w:r>
      <w:r>
        <w:rPr>
          <w:rFonts w:hint="eastAsia"/>
          <w:lang w:eastAsia="zh-CN"/>
        </w:rPr>
        <w:t>)</w:t>
      </w:r>
      <w:r>
        <w:rPr>
          <w:rFonts w:hint="eastAsia"/>
          <w:lang w:eastAsia="zh-CN"/>
        </w:rPr>
        <w:tab/>
      </w:r>
      <w:r>
        <w:t>UE radio capability ID deletion indication;</w:t>
      </w:r>
    </w:p>
    <w:p w14:paraId="7035BF58" w14:textId="77777777" w:rsidR="00643F65" w:rsidRDefault="00643F65" w:rsidP="00643F65">
      <w:pPr>
        <w:pStyle w:val="B1"/>
        <w:rPr>
          <w:lang w:val="en-US"/>
        </w:rPr>
      </w:pPr>
      <w:r>
        <w:rPr>
          <w:lang w:val="en-US"/>
        </w:rPr>
        <w:t>h)</w:t>
      </w:r>
      <w:r>
        <w:rPr>
          <w:lang w:val="en-US"/>
        </w:rPr>
        <w:tab/>
      </w:r>
      <w:r w:rsidRPr="00A86C3E">
        <w:t>Truncated 5G-S-TMSI configuration</w:t>
      </w:r>
      <w:r>
        <w:t>;</w:t>
      </w:r>
    </w:p>
    <w:p w14:paraId="58FA79EB" w14:textId="77777777" w:rsidR="00643F65" w:rsidRDefault="00643F65" w:rsidP="00643F65">
      <w:pPr>
        <w:pStyle w:val="B1"/>
      </w:pPr>
      <w:proofErr w:type="spellStart"/>
      <w:r>
        <w:lastRenderedPageBreak/>
        <w:t>i</w:t>
      </w:r>
      <w:proofErr w:type="spellEnd"/>
      <w:r>
        <w:t>)</w:t>
      </w:r>
      <w:r>
        <w:tab/>
      </w:r>
      <w:r w:rsidRPr="004A46D6">
        <w:t>Additional configuration indication</w:t>
      </w:r>
      <w:r>
        <w:t>;</w:t>
      </w:r>
    </w:p>
    <w:p w14:paraId="1C241C64" w14:textId="77777777" w:rsidR="00643F65" w:rsidRDefault="00643F65" w:rsidP="00643F65">
      <w:pPr>
        <w:pStyle w:val="B1"/>
      </w:pPr>
      <w:r>
        <w:t>j)</w:t>
      </w:r>
      <w:r>
        <w:tab/>
      </w:r>
      <w:r w:rsidRPr="00EB42F9">
        <w:t>T3447 value</w:t>
      </w:r>
      <w:r>
        <w:t>; and</w:t>
      </w:r>
    </w:p>
    <w:p w14:paraId="3061F103" w14:textId="77777777" w:rsidR="00643F65" w:rsidRDefault="00643F65" w:rsidP="00643F65">
      <w:pPr>
        <w:pStyle w:val="B1"/>
        <w:rPr>
          <w:lang w:val="en-US"/>
        </w:rPr>
      </w:pPr>
      <w:r>
        <w:t>k)</w:t>
      </w:r>
      <w:r>
        <w:tab/>
      </w:r>
      <w:r w:rsidRPr="005E7AFF">
        <w:t>Service-level-AA</w:t>
      </w:r>
      <w:r>
        <w:t xml:space="preserve"> container.</w:t>
      </w:r>
    </w:p>
    <w:p w14:paraId="3867BAE9"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E7A46AC" w14:textId="77777777" w:rsidR="00643F65" w:rsidRDefault="00643F65" w:rsidP="00643F65">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33F62002" w14:textId="77777777" w:rsidR="00643F65" w:rsidRDefault="00643F65" w:rsidP="00643F65">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0436B962" w14:textId="77777777" w:rsidR="00643F65" w:rsidRDefault="00643F65" w:rsidP="00643F65">
      <w:pPr>
        <w:pStyle w:val="B1"/>
      </w:pPr>
      <w:r>
        <w:t>c)</w:t>
      </w:r>
      <w:r>
        <w:tab/>
        <w:t>If the UE is not registered to the same PLMN or SNPN over 3GPP and non-3GPP access:</w:t>
      </w:r>
    </w:p>
    <w:p w14:paraId="4272911C" w14:textId="77777777" w:rsidR="00643F65" w:rsidRDefault="00643F65" w:rsidP="00643F65">
      <w:pPr>
        <w:pStyle w:val="B2"/>
      </w:pPr>
      <w:r>
        <w:rPr>
          <w:lang w:val="en-US"/>
        </w:rPr>
        <w:t>-</w:t>
      </w:r>
      <w:r>
        <w:rPr>
          <w:lang w:val="en-US"/>
        </w:rPr>
        <w:tab/>
      </w:r>
      <w:r w:rsidRPr="00703AE5">
        <w:t>5G-GUTI</w:t>
      </w:r>
      <w:r>
        <w:t>;</w:t>
      </w:r>
    </w:p>
    <w:p w14:paraId="4035B4F7" w14:textId="77777777" w:rsidR="00643F65" w:rsidRDefault="00643F65" w:rsidP="00643F65">
      <w:pPr>
        <w:pStyle w:val="B2"/>
      </w:pPr>
      <w:r>
        <w:t>-</w:t>
      </w:r>
      <w:r>
        <w:tab/>
      </w:r>
      <w:r w:rsidRPr="00703AE5">
        <w:t>Network identity and time zone information</w:t>
      </w:r>
      <w:r>
        <w:t>;</w:t>
      </w:r>
    </w:p>
    <w:p w14:paraId="676C40BE" w14:textId="77777777" w:rsidR="00643F65" w:rsidRDefault="00643F65" w:rsidP="00643F65">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
    <w:p w14:paraId="3EFCB122" w14:textId="77777777" w:rsidR="00643F65" w:rsidRDefault="00643F65" w:rsidP="00643F65">
      <w:pPr>
        <w:pStyle w:val="B2"/>
        <w:rPr>
          <w:lang w:val="en-US"/>
        </w:rPr>
      </w:pPr>
      <w:r>
        <w:t>-</w:t>
      </w:r>
      <w:r>
        <w:tab/>
      </w:r>
      <w:r w:rsidRPr="006005B5">
        <w:rPr>
          <w:lang w:val="en-US"/>
        </w:rPr>
        <w:t>Configured NSSAI</w:t>
      </w:r>
      <w:r>
        <w:rPr>
          <w:lang w:val="en-US"/>
        </w:rPr>
        <w:t>;</w:t>
      </w:r>
    </w:p>
    <w:p w14:paraId="7F2445B5" w14:textId="77777777" w:rsidR="00643F65" w:rsidRDefault="00643F65" w:rsidP="00643F65">
      <w:pPr>
        <w:pStyle w:val="B2"/>
        <w:rPr>
          <w:lang w:eastAsia="ja-JP"/>
        </w:rPr>
      </w:pPr>
      <w:r>
        <w:t>-</w:t>
      </w:r>
      <w:r>
        <w:tab/>
      </w:r>
      <w:r>
        <w:rPr>
          <w:lang w:val="en-US"/>
        </w:rPr>
        <w:t>NSSRG information;-</w:t>
      </w:r>
      <w:r>
        <w:rPr>
          <w:lang w:val="en-US"/>
        </w:rPr>
        <w:tab/>
        <w:t>SMS indication;</w:t>
      </w:r>
    </w:p>
    <w:p w14:paraId="2D932139" w14:textId="77777777" w:rsidR="00643F65" w:rsidRDefault="00643F65" w:rsidP="00643F65">
      <w:pPr>
        <w:pStyle w:val="B2"/>
        <w:rPr>
          <w:lang w:val="en-US"/>
        </w:rPr>
      </w:pPr>
      <w:r>
        <w:rPr>
          <w:lang w:eastAsia="ja-JP"/>
        </w:rPr>
        <w:t>-</w:t>
      </w:r>
      <w:r>
        <w:rPr>
          <w:lang w:eastAsia="ja-JP"/>
        </w:rPr>
        <w:tab/>
      </w:r>
      <w:r w:rsidRPr="00F204AD">
        <w:rPr>
          <w:lang w:eastAsia="ja-JP"/>
        </w:rPr>
        <w:t>5GS registration result</w:t>
      </w:r>
      <w:r>
        <w:rPr>
          <w:lang w:eastAsia="ja-JP"/>
        </w:rPr>
        <w:t>;</w:t>
      </w:r>
      <w:del w:id="9" w:author="Carlson Lin V3" w:date="2022-07-26T17:24:00Z">
        <w:r w:rsidDel="005B403D">
          <w:rPr>
            <w:lang w:eastAsia="ja-JP"/>
          </w:rPr>
          <w:delText xml:space="preserve"> and</w:delText>
        </w:r>
      </w:del>
    </w:p>
    <w:p w14:paraId="0E2A9199" w14:textId="77777777" w:rsidR="005B403D" w:rsidRDefault="00643F65" w:rsidP="00643F65">
      <w:pPr>
        <w:pStyle w:val="B2"/>
        <w:rPr>
          <w:ins w:id="10" w:author="Carlson Lin V3" w:date="2022-07-26T17:23:00Z"/>
        </w:rPr>
      </w:pPr>
      <w:r>
        <w:rPr>
          <w:lang w:eastAsia="ja-JP"/>
        </w:rPr>
        <w:t>-</w:t>
      </w:r>
      <w:r>
        <w:rPr>
          <w:lang w:eastAsia="ja-JP"/>
        </w:rPr>
        <w:tab/>
      </w:r>
      <w:r>
        <w:t>PEIPS assistance information</w:t>
      </w:r>
      <w:ins w:id="11" w:author="Carlson Lin V3" w:date="2022-07-26T17:23:00Z">
        <w:r w:rsidR="005B403D">
          <w:t>; and</w:t>
        </w:r>
      </w:ins>
    </w:p>
    <w:p w14:paraId="006E53EA" w14:textId="656502B6" w:rsidR="00643F65" w:rsidRPr="00FD7D39" w:rsidRDefault="005B403D" w:rsidP="00643F65">
      <w:pPr>
        <w:pStyle w:val="B2"/>
        <w:rPr>
          <w:lang w:val="en-US"/>
        </w:rPr>
      </w:pPr>
      <w:ins w:id="12" w:author="Carlson Lin V3" w:date="2022-07-26T17:24:00Z">
        <w:r>
          <w:t>-</w:t>
        </w:r>
        <w:r>
          <w:tab/>
          <w:t>MPS indicator</w:t>
        </w:r>
      </w:ins>
      <w:r w:rsidR="00643F65">
        <w:t>.</w:t>
      </w:r>
    </w:p>
    <w:p w14:paraId="2395E112" w14:textId="77777777" w:rsidR="00643F65" w:rsidRDefault="00643F65" w:rsidP="00643F65">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7E837B2" w14:textId="77777777" w:rsidR="00643F65" w:rsidRPr="00703AE5" w:rsidRDefault="00643F65" w:rsidP="00643F65">
      <w:pPr>
        <w:pStyle w:val="B1"/>
      </w:pPr>
      <w:r>
        <w:rPr>
          <w:lang w:val="en-US"/>
        </w:rPr>
        <w:t>a</w:t>
      </w:r>
      <w:r w:rsidRPr="009E7004">
        <w:rPr>
          <w:lang w:val="en-US"/>
        </w:rPr>
        <w:t>)</w:t>
      </w:r>
      <w:r w:rsidRPr="009E7004">
        <w:rPr>
          <w:lang w:val="en-US"/>
        </w:rPr>
        <w:tab/>
      </w:r>
      <w:r w:rsidRPr="00703AE5">
        <w:t>5G-GUTI;</w:t>
      </w:r>
    </w:p>
    <w:p w14:paraId="32AD89EF" w14:textId="77777777" w:rsidR="00643F65" w:rsidRPr="00703AE5" w:rsidRDefault="00643F65" w:rsidP="00643F65">
      <w:pPr>
        <w:pStyle w:val="B1"/>
      </w:pPr>
      <w:r>
        <w:t>b)</w:t>
      </w:r>
      <w:r>
        <w:tab/>
      </w:r>
      <w:r w:rsidRPr="00703AE5">
        <w:t>Network identity and time zone information;</w:t>
      </w:r>
    </w:p>
    <w:p w14:paraId="469164F3" w14:textId="77777777" w:rsidR="00643F65" w:rsidRPr="00620E62" w:rsidRDefault="00643F65" w:rsidP="00643F65">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r w:rsidRPr="009E7004">
        <w:rPr>
          <w:lang w:val="en-US"/>
        </w:rPr>
        <w:t>;</w:t>
      </w:r>
    </w:p>
    <w:p w14:paraId="52DA90EC" w14:textId="77777777" w:rsidR="00643F65" w:rsidRDefault="00643F65" w:rsidP="00643F65">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5F694FD" w14:textId="77777777" w:rsidR="00643F65" w:rsidRPr="0001172A" w:rsidRDefault="00643F65" w:rsidP="00643F65">
      <w:pPr>
        <w:pStyle w:val="B1"/>
      </w:pPr>
      <w:r>
        <w:rPr>
          <w:lang w:val="en-US"/>
        </w:rPr>
        <w:t>e)</w:t>
      </w:r>
      <w:r>
        <w:rPr>
          <w:lang w:val="en-US"/>
        </w:rPr>
        <w:tab/>
        <w:t>SMS indication;</w:t>
      </w:r>
      <w:r>
        <w:rPr>
          <w:lang w:eastAsia="ja-JP"/>
        </w:rPr>
        <w:t xml:space="preserve"> and</w:t>
      </w:r>
    </w:p>
    <w:p w14:paraId="7FBE6CEC" w14:textId="77777777" w:rsidR="00643F65" w:rsidRDefault="00643F65" w:rsidP="00643F65">
      <w:pPr>
        <w:pStyle w:val="B1"/>
      </w:pPr>
      <w:r>
        <w:rPr>
          <w:lang w:val="en-US"/>
        </w:rPr>
        <w:t>f)</w:t>
      </w:r>
      <w:r>
        <w:rPr>
          <w:lang w:val="en-US"/>
        </w:rPr>
        <w:tab/>
      </w:r>
      <w:r w:rsidRPr="00F204AD">
        <w:rPr>
          <w:lang w:eastAsia="ja-JP"/>
        </w:rPr>
        <w:t>5GS registration result</w:t>
      </w:r>
      <w:r>
        <w:rPr>
          <w:lang w:eastAsia="ja-JP"/>
        </w:rPr>
        <w:t>;</w:t>
      </w:r>
    </w:p>
    <w:p w14:paraId="476590B8" w14:textId="77777777" w:rsidR="00643F65" w:rsidRDefault="00643F65" w:rsidP="00643F65">
      <w:pPr>
        <w:pStyle w:val="B1"/>
      </w:pPr>
      <w:r>
        <w:t>g)</w:t>
      </w:r>
      <w:r>
        <w:tab/>
        <w:t>"list of PLMN(s) to be used in disaster condition";</w:t>
      </w:r>
    </w:p>
    <w:p w14:paraId="1E6DCDC5" w14:textId="77777777" w:rsidR="00643F65" w:rsidRDefault="00643F65" w:rsidP="00643F65">
      <w:pPr>
        <w:pStyle w:val="B1"/>
      </w:pPr>
      <w:r>
        <w:t>h)</w:t>
      </w:r>
      <w:r>
        <w:tab/>
        <w:t>disaster roaming wait range;</w:t>
      </w:r>
    </w:p>
    <w:p w14:paraId="757BB9C2" w14:textId="77777777" w:rsidR="00643F65" w:rsidRDefault="00643F65" w:rsidP="00643F65">
      <w:pPr>
        <w:pStyle w:val="B1"/>
      </w:pPr>
      <w:proofErr w:type="spellStart"/>
      <w:r>
        <w:t>i</w:t>
      </w:r>
      <w:proofErr w:type="spellEnd"/>
      <w:r>
        <w:t>)</w:t>
      </w:r>
      <w:r>
        <w:tab/>
        <w:t>disaster return wait range;</w:t>
      </w:r>
    </w:p>
    <w:p w14:paraId="26923459" w14:textId="77777777" w:rsidR="00643F65" w:rsidRDefault="00643F65" w:rsidP="00643F65">
      <w:pPr>
        <w:pStyle w:val="B1"/>
      </w:pPr>
      <w:r>
        <w:t>j)</w:t>
      </w:r>
      <w:r>
        <w:tab/>
        <w:t>PEIPS assistance information;</w:t>
      </w:r>
      <w:del w:id="13" w:author="Carlson Lin V3" w:date="2022-07-26T17:24:00Z">
        <w:r w:rsidDel="00661F0C">
          <w:delText xml:space="preserve"> and</w:delText>
        </w:r>
      </w:del>
    </w:p>
    <w:p w14:paraId="51EF1153" w14:textId="40A73B5F" w:rsidR="00643F65" w:rsidRDefault="00643F65" w:rsidP="00643F65">
      <w:pPr>
        <w:pStyle w:val="B1"/>
        <w:rPr>
          <w:ins w:id="14" w:author="Carlson Lin V3" w:date="2022-07-26T17:24:00Z"/>
          <w:lang w:val="en-US"/>
        </w:rPr>
      </w:pPr>
      <w:r>
        <w:rPr>
          <w:lang w:val="en-US"/>
        </w:rPr>
        <w:t>k</w:t>
      </w:r>
      <w:r w:rsidRPr="009E7004">
        <w:rPr>
          <w:lang w:val="en-US"/>
        </w:rPr>
        <w:t>)</w:t>
      </w:r>
      <w:r w:rsidRPr="009E7004">
        <w:rPr>
          <w:lang w:val="en-US"/>
        </w:rPr>
        <w:tab/>
      </w:r>
      <w:r>
        <w:rPr>
          <w:lang w:val="en-US"/>
        </w:rPr>
        <w:t>NSSRG information;</w:t>
      </w:r>
      <w:ins w:id="15" w:author="Carlson Lin V3" w:date="2022-07-26T17:24:00Z">
        <w:r w:rsidR="00661F0C">
          <w:rPr>
            <w:lang w:val="en-US"/>
          </w:rPr>
          <w:t xml:space="preserve"> and</w:t>
        </w:r>
      </w:ins>
    </w:p>
    <w:p w14:paraId="61F99DBF" w14:textId="77C96FB6" w:rsidR="00661F0C" w:rsidRPr="00A80EA5" w:rsidRDefault="00661F0C" w:rsidP="00643F65">
      <w:pPr>
        <w:pStyle w:val="B1"/>
        <w:rPr>
          <w:lang w:val="en-US" w:eastAsia="zh-TW"/>
        </w:rPr>
      </w:pPr>
      <w:ins w:id="16" w:author="Carlson Lin V3" w:date="2022-07-26T17:24:00Z">
        <w:r>
          <w:rPr>
            <w:rFonts w:hint="eastAsia"/>
            <w:lang w:val="en-US" w:eastAsia="zh-TW"/>
          </w:rPr>
          <w:t>x</w:t>
        </w:r>
        <w:r>
          <w:rPr>
            <w:lang w:val="en-US" w:eastAsia="zh-TW"/>
          </w:rPr>
          <w:t>x)</w:t>
        </w:r>
        <w:r>
          <w:rPr>
            <w:lang w:val="en-US" w:eastAsia="zh-TW"/>
          </w:rPr>
          <w:tab/>
          <w:t>MPS indicator.</w:t>
        </w:r>
      </w:ins>
    </w:p>
    <w:p w14:paraId="5B787292" w14:textId="77777777" w:rsidR="00643F65" w:rsidRDefault="00643F65" w:rsidP="00643F65">
      <w:pPr>
        <w:pStyle w:val="TH"/>
      </w:pPr>
      <w:r>
        <w:object w:dxaOrig="8940" w:dyaOrig="3105" w14:anchorId="226E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156pt" o:ole="">
            <v:imagedata r:id="rId14" o:title=""/>
          </v:shape>
          <o:OLEObject Type="Embed" ProgID="Visio.Drawing.15" ShapeID="_x0000_i1025" DrawAspect="Content" ObjectID="_1722666141" r:id="rId15"/>
        </w:object>
      </w:r>
    </w:p>
    <w:p w14:paraId="36D02794" w14:textId="77777777" w:rsidR="00643F65" w:rsidRPr="00BD0557" w:rsidRDefault="00643F65" w:rsidP="00643F65">
      <w:pPr>
        <w:pStyle w:val="TF"/>
      </w:pPr>
      <w:r w:rsidRPr="00BD0557">
        <w:t>Figure </w:t>
      </w:r>
      <w:r>
        <w:t>5</w:t>
      </w:r>
      <w:r w:rsidRPr="00BD0557">
        <w:t>.</w:t>
      </w:r>
      <w:r>
        <w:t>4</w:t>
      </w:r>
      <w:r w:rsidRPr="00BD0557">
        <w:t>.4.1.1: Generic UE configuration update procedure</w:t>
      </w:r>
    </w:p>
    <w:p w14:paraId="0DE13BDB" w14:textId="3AE9A697" w:rsidR="000D2DF4" w:rsidRDefault="000D2DF4">
      <w:pPr>
        <w:rPr>
          <w:noProof/>
        </w:rPr>
      </w:pPr>
    </w:p>
    <w:p w14:paraId="7CC68161" w14:textId="77777777" w:rsidR="00D56D73" w:rsidRPr="006B5418" w:rsidRDefault="00D56D73" w:rsidP="00D56D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7148FE23" w14:textId="77777777" w:rsidR="00BD3DAE" w:rsidRDefault="00BD3DAE" w:rsidP="00BD3DAE">
      <w:pPr>
        <w:pStyle w:val="40"/>
      </w:pPr>
      <w:bookmarkStart w:id="17"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
    </w:p>
    <w:p w14:paraId="184A78DB" w14:textId="77777777" w:rsidR="00BD3DAE" w:rsidRDefault="00BD3DAE" w:rsidP="00BD3DA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C0B3203" w14:textId="77777777" w:rsidR="00BD3DAE" w:rsidRDefault="00BD3DAE" w:rsidP="00BD3DA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48A8FBB" w14:textId="77777777" w:rsidR="00BD3DAE" w:rsidRDefault="00BD3DAE" w:rsidP="00BD3DA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2B8CF79" w14:textId="77777777" w:rsidR="00BD3DAE" w:rsidRDefault="00BD3DAE" w:rsidP="00BD3DA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6FC4D4A" w14:textId="77777777" w:rsidR="00BD3DAE" w:rsidRDefault="00BD3DAE" w:rsidP="00BD3DA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82E0524" w14:textId="77777777" w:rsidR="00BD3DAE" w:rsidRDefault="00BD3DAE" w:rsidP="00BD3DA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1888408C" w14:textId="77777777" w:rsidR="00BD3DAE" w:rsidRPr="008E342A" w:rsidRDefault="00BD3DAE" w:rsidP="00BD3DA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E21081C" w14:textId="77777777" w:rsidR="00BD3DAE" w:rsidRDefault="00BD3DAE" w:rsidP="00BD3DA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440FE6E" w14:textId="77777777" w:rsidR="00BD3DAE" w:rsidRPr="00161444" w:rsidRDefault="00BD3DAE" w:rsidP="00BD3DA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C6D76CA" w14:textId="77777777" w:rsidR="00BD3DAE" w:rsidRPr="001D6208" w:rsidRDefault="00BD3DAE" w:rsidP="00BD3DA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72D908" w14:textId="77777777" w:rsidR="00BD3DAE" w:rsidRPr="001D6208" w:rsidRDefault="00BD3DAE" w:rsidP="00BD3DAE">
      <w:r w:rsidRPr="001D6208">
        <w:lastRenderedPageBreak/>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06FCE3D9" w14:textId="77777777" w:rsidR="00BD3DAE" w:rsidRPr="00EC66BC" w:rsidRDefault="00BD3DAE" w:rsidP="00BD3DA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BDAA70" w14:textId="77777777" w:rsidR="00BD3DAE" w:rsidRPr="00D443FC" w:rsidRDefault="00BD3DAE" w:rsidP="00BD3DA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D4063C7" w14:textId="77777777" w:rsidR="00BD3DAE" w:rsidRPr="00D443FC" w:rsidRDefault="00BD3DAE" w:rsidP="00BD3DA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A40A201" w14:textId="77777777" w:rsidR="00BD3DAE" w:rsidRDefault="00BD3DAE" w:rsidP="00BD3DAE">
      <w:r>
        <w:t xml:space="preserve">If the UE receives the SMS indication IE in the </w:t>
      </w:r>
      <w:r w:rsidRPr="0016717D">
        <w:t>CONF</w:t>
      </w:r>
      <w:r>
        <w:t>IGURATION UPDATE COMMAND message with the SMS availability indication set to:</w:t>
      </w:r>
    </w:p>
    <w:p w14:paraId="4C9402F6" w14:textId="77777777" w:rsidR="00BD3DAE" w:rsidRDefault="00BD3DAE" w:rsidP="00BD3DAE">
      <w:pPr>
        <w:pStyle w:val="B1"/>
      </w:pPr>
      <w:r>
        <w:t>a)</w:t>
      </w:r>
      <w:r>
        <w:tab/>
      </w:r>
      <w:r w:rsidRPr="00610E57">
        <w:t>"SMS over NA</w:t>
      </w:r>
      <w:r>
        <w:t xml:space="preserve">S not available", the UE shall </w:t>
      </w:r>
      <w:r w:rsidRPr="00610E57">
        <w:t>consider that SMS over NAS transport i</w:t>
      </w:r>
      <w:r>
        <w:t>s not allowed by the network; and</w:t>
      </w:r>
    </w:p>
    <w:p w14:paraId="65428835" w14:textId="77777777" w:rsidR="00BD3DAE" w:rsidRDefault="00BD3DAE" w:rsidP="00BD3DA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4704839" w14:textId="77777777" w:rsidR="00BD3DAE" w:rsidRDefault="00BD3DAE" w:rsidP="00BD3DAE">
      <w:r w:rsidRPr="008E342A">
        <w:t>If the UE receives the CAG information list IE in the CONFIGURATION UPDATE COMMAND message, the UE shall</w:t>
      </w:r>
      <w:r>
        <w:t>:</w:t>
      </w:r>
    </w:p>
    <w:p w14:paraId="228F8CEC" w14:textId="77777777" w:rsidR="00BD3DAE" w:rsidRPr="000759DA" w:rsidRDefault="00BD3DAE" w:rsidP="00BD3DA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81E07E2" w14:textId="77777777" w:rsidR="00BD3DAE" w:rsidRPr="00B447DB" w:rsidRDefault="00BD3DAE" w:rsidP="00BD3DA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3215440" w14:textId="77777777" w:rsidR="00BD3DAE" w:rsidRDefault="00BD3DAE" w:rsidP="00BD3DA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0A9EB80" w14:textId="77777777" w:rsidR="00BD3DAE" w:rsidRPr="004C2DA5" w:rsidRDefault="00BD3DAE" w:rsidP="00BD3DA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1BC5595" w14:textId="77777777" w:rsidR="00BD3DAE" w:rsidRDefault="00BD3DAE" w:rsidP="00BD3DA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12C04EE" w14:textId="77777777" w:rsidR="00BD3DAE" w:rsidRPr="008E342A" w:rsidRDefault="00BD3DAE" w:rsidP="00BD3DAE">
      <w:r>
        <w:t xml:space="preserve">The UE </w:t>
      </w:r>
      <w:r w:rsidRPr="008E342A">
        <w:t xml:space="preserve">shall store the "CAG information list" </w:t>
      </w:r>
      <w:r>
        <w:t>received in</w:t>
      </w:r>
      <w:r w:rsidRPr="008E342A">
        <w:t xml:space="preserve"> the CAG information list IE as specified in annex C.</w:t>
      </w:r>
    </w:p>
    <w:p w14:paraId="30C5E319" w14:textId="77777777" w:rsidR="00BD3DAE" w:rsidRPr="008E342A" w:rsidRDefault="00BD3DAE" w:rsidP="00BD3DA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2A5F83F" w14:textId="77777777" w:rsidR="00BD3DAE" w:rsidRPr="008E342A" w:rsidRDefault="00BD3DAE" w:rsidP="00BD3DAE">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4314B46" w14:textId="77777777" w:rsidR="00BD3DAE" w:rsidRPr="008E342A" w:rsidRDefault="00BD3DAE" w:rsidP="00BD3DA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22193B9" w14:textId="77777777" w:rsidR="00BD3DAE" w:rsidRPr="008E342A" w:rsidRDefault="00BD3DAE" w:rsidP="00BD3DAE">
      <w:pPr>
        <w:pStyle w:val="B2"/>
      </w:pPr>
      <w:r>
        <w:t>2</w:t>
      </w:r>
      <w:r w:rsidRPr="008E342A">
        <w:t>)</w:t>
      </w:r>
      <w:r w:rsidRPr="008E342A">
        <w:tab/>
        <w:t>the entry for the current PLMN in the received "CAG information list" includes an "indication that the UE is only allowed to access 5GS via CAG cells" and:</w:t>
      </w:r>
    </w:p>
    <w:p w14:paraId="2D2CEB23" w14:textId="77777777" w:rsidR="00BD3DAE" w:rsidRPr="008E342A" w:rsidRDefault="00BD3DAE" w:rsidP="00BD3DA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4569C5" w14:textId="77777777" w:rsidR="00BD3DAE" w:rsidRDefault="00BD3DAE" w:rsidP="00BD3DA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4F76C0F" w14:textId="77777777" w:rsidR="00BD3DAE" w:rsidRPr="008E342A" w:rsidRDefault="00BD3DAE" w:rsidP="00BD3DA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2F9257B" w14:textId="77777777" w:rsidR="00BD3DAE" w:rsidRPr="008E342A" w:rsidRDefault="00BD3DAE" w:rsidP="00BD3DA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B1FDC10" w14:textId="77777777" w:rsidR="00BD3DAE" w:rsidRPr="008E342A" w:rsidRDefault="00BD3DAE" w:rsidP="00BD3DA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04A3FBB" w14:textId="77777777" w:rsidR="00BD3DAE" w:rsidRPr="008E342A" w:rsidRDefault="00BD3DAE" w:rsidP="00BD3DA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6B7BD4AE" w14:textId="77777777" w:rsidR="00BD3DAE" w:rsidRDefault="00BD3DAE" w:rsidP="00BD3DA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089AF8D9" w14:textId="77777777" w:rsidR="00BD3DAE" w:rsidRPr="008E342A" w:rsidRDefault="00BD3DAE" w:rsidP="00BD3DA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C494405" w14:textId="77777777" w:rsidR="00BD3DAE" w:rsidRPr="008E342A" w:rsidRDefault="00BD3DAE" w:rsidP="00BD3DA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61C34D94" w14:textId="77777777" w:rsidR="00BD3DAE" w:rsidRPr="00310A16" w:rsidRDefault="00BD3DAE" w:rsidP="00BD3DA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C8417D6" w14:textId="77777777" w:rsidR="00BD3DAE" w:rsidRDefault="00BD3DAE" w:rsidP="00BD3DA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29323E4" w14:textId="77777777" w:rsidR="00BD3DAE" w:rsidRDefault="00BD3DAE" w:rsidP="00BD3DA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31D4AFAE" w14:textId="77777777" w:rsidR="00BD3DAE" w:rsidRDefault="00BD3DAE" w:rsidP="00BD3DA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4764757C" w14:textId="77777777" w:rsidR="00BD3DAE" w:rsidRDefault="00BD3DAE" w:rsidP="00BD3DA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73FBF6A0" w14:textId="77777777" w:rsidR="00BD3DAE" w:rsidRDefault="00BD3DAE" w:rsidP="00BD3DA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24315D80" w14:textId="77777777" w:rsidR="00BD3DAE" w:rsidRDefault="00BD3DAE" w:rsidP="00BD3DAE">
      <w:pPr>
        <w:pStyle w:val="B1"/>
      </w:pPr>
      <w:r>
        <w:t>c)</w:t>
      </w:r>
      <w:r>
        <w:tab/>
        <w:t xml:space="preserve">an </w:t>
      </w:r>
      <w:r w:rsidRPr="00BC15F3">
        <w:t>Additional configuration indication IE</w:t>
      </w:r>
      <w:r>
        <w:t xml:space="preserve"> is included</w:t>
      </w:r>
      <w:r w:rsidRPr="00BC15F3">
        <w:t xml:space="preserve">, </w:t>
      </w:r>
      <w:r>
        <w:t>and:</w:t>
      </w:r>
    </w:p>
    <w:p w14:paraId="14DCB744" w14:textId="77777777" w:rsidR="00BD3DAE" w:rsidRDefault="00BD3DAE" w:rsidP="00BD3DA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26F7548" w14:textId="77777777" w:rsidR="00BD3DAE" w:rsidRDefault="00BD3DAE" w:rsidP="00BD3DA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8F3333B" w14:textId="77777777" w:rsidR="00BD3DAE" w:rsidRPr="00577996" w:rsidRDefault="00BD3DAE" w:rsidP="00BD3DAE">
      <w:pPr>
        <w:pStyle w:val="B1"/>
      </w:pPr>
      <w:r>
        <w:tab/>
      </w:r>
      <w:r w:rsidRPr="00577996">
        <w:t>the UE shall, after the completion of the generic UE configuration update procedure, start a registration procedure for mobility and registration update as specified in subclause 5.5.1.3</w:t>
      </w:r>
      <w:r>
        <w:t>; or</w:t>
      </w:r>
    </w:p>
    <w:p w14:paraId="650143CF" w14:textId="77777777" w:rsidR="00BD3DAE" w:rsidRDefault="00BD3DAE" w:rsidP="00BD3DA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C93532F" w14:textId="77777777" w:rsidR="00BD3DAE" w:rsidRDefault="00BD3DAE" w:rsidP="00BD3DAE">
      <w:pPr>
        <w:pStyle w:val="B2"/>
      </w:pPr>
      <w:r>
        <w:t>1)</w:t>
      </w:r>
      <w:r>
        <w:tab/>
        <w:t>the UE is not in NB-N1 mode;</w:t>
      </w:r>
    </w:p>
    <w:p w14:paraId="3AEB1CFF" w14:textId="77777777" w:rsidR="00BD3DAE" w:rsidRDefault="00BD3DAE" w:rsidP="00BD3DA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68C44444" w14:textId="77777777" w:rsidR="00BD3DAE" w:rsidRDefault="00BD3DAE" w:rsidP="00BD3DA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4C7BD88B" w14:textId="77777777" w:rsidR="00BD3DAE" w:rsidRDefault="00BD3DAE" w:rsidP="00BD3DA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2F1F4B" w14:textId="77777777" w:rsidR="00BD3DAE" w:rsidRDefault="00BD3DAE" w:rsidP="00BD3DA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8D04F13"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0A7642AE" w14:textId="77777777" w:rsidR="00BD3DAE" w:rsidRDefault="00BD3DAE" w:rsidP="00BD3DA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5E8B838"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registration area</w:t>
      </w:r>
      <w:r w:rsidRPr="00AB5C0F">
        <w:t>"</w:t>
      </w:r>
    </w:p>
    <w:p w14:paraId="7BF02038" w14:textId="77777777" w:rsidR="00BD3DAE" w:rsidRDefault="00BD3DAE" w:rsidP="00BD3DA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611097E" w14:textId="77777777" w:rsidR="00BD3DAE" w:rsidRPr="009D7DEB" w:rsidRDefault="00BD3DAE" w:rsidP="00BD3DAE">
      <w:pPr>
        <w:pStyle w:val="B1"/>
      </w:pPr>
      <w:r w:rsidRPr="009D7DEB">
        <w:t>"S-NSSAI not available due to the failed or revoked network slice-specific authentication and authorization"</w:t>
      </w:r>
    </w:p>
    <w:p w14:paraId="16A5F813" w14:textId="77777777" w:rsidR="00BD3DAE" w:rsidRDefault="00BD3DAE" w:rsidP="00BD3DA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82AA772" w14:textId="77777777" w:rsidR="00BD3DAE" w:rsidRPr="008A2F60" w:rsidRDefault="00BD3DAE" w:rsidP="00BD3DAE">
      <w:pPr>
        <w:pStyle w:val="B1"/>
      </w:pPr>
      <w:r w:rsidRPr="008A2F60">
        <w:t>"S-NSSAI not available due to maximum number of UEs reached"</w:t>
      </w:r>
    </w:p>
    <w:p w14:paraId="1766C99C" w14:textId="77777777" w:rsidR="00BD3DAE" w:rsidRDefault="00BD3DAE" w:rsidP="00BD3DA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5D512FA0" w14:textId="77777777" w:rsidR="00BD3DAE" w:rsidRDefault="00BD3DAE" w:rsidP="00BD3DA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E9CF1AF" w14:textId="77777777" w:rsidR="00BD3DAE" w:rsidRDefault="00BD3DAE" w:rsidP="00BD3DAE">
      <w:r>
        <w:t>If there is one or more S-NSSAIs in the rejected NSSAI with the rejection cause "S-NSSAI not available due to maximum number of UEs reached", then</w:t>
      </w:r>
      <w:r w:rsidRPr="00F00857">
        <w:t xml:space="preserve"> </w:t>
      </w:r>
      <w:r>
        <w:t>for each S-NSSAI, the UE shall behave as follows:</w:t>
      </w:r>
    </w:p>
    <w:p w14:paraId="35F070E9" w14:textId="77777777" w:rsidR="00BD3DAE" w:rsidRDefault="00BD3DAE" w:rsidP="00BD3DAE">
      <w:pPr>
        <w:pStyle w:val="B1"/>
      </w:pPr>
      <w:r>
        <w:t>a)</w:t>
      </w:r>
      <w:r>
        <w:tab/>
        <w:t>stop the timer T3526 associated with the S-NSSAI, if running;</w:t>
      </w:r>
    </w:p>
    <w:p w14:paraId="6428662C" w14:textId="77777777" w:rsidR="00BD3DAE" w:rsidRDefault="00BD3DAE" w:rsidP="00BD3DAE">
      <w:pPr>
        <w:pStyle w:val="B1"/>
      </w:pPr>
      <w:r>
        <w:t>b)</w:t>
      </w:r>
      <w:r>
        <w:tab/>
        <w:t>start the timer T3526 with:</w:t>
      </w:r>
    </w:p>
    <w:p w14:paraId="7CE4836B" w14:textId="77777777" w:rsidR="00BD3DAE" w:rsidRDefault="00BD3DAE" w:rsidP="00BD3DAE">
      <w:pPr>
        <w:pStyle w:val="B2"/>
      </w:pPr>
      <w:r>
        <w:t>1)</w:t>
      </w:r>
      <w:r>
        <w:tab/>
        <w:t>the back-off timer value received along with the S-NSSAI, if back-off timer value is received along with the S-NSSAI that is neither zero nor deactivated; or</w:t>
      </w:r>
    </w:p>
    <w:p w14:paraId="65928D1D" w14:textId="77777777" w:rsidR="00BD3DAE" w:rsidRDefault="00BD3DAE" w:rsidP="00BD3DAE">
      <w:pPr>
        <w:pStyle w:val="B2"/>
      </w:pPr>
      <w:r>
        <w:t>2)</w:t>
      </w:r>
      <w:r>
        <w:tab/>
        <w:t>an implementation specific back-off timer value, if no back-off timer value is received along with the S-NSSAI; and</w:t>
      </w:r>
    </w:p>
    <w:p w14:paraId="423C8B72" w14:textId="77777777" w:rsidR="00BD3DAE" w:rsidRDefault="00BD3DAE" w:rsidP="00BD3DAE">
      <w:pPr>
        <w:pStyle w:val="B1"/>
      </w:pPr>
      <w:r>
        <w:t>c)</w:t>
      </w:r>
      <w:r>
        <w:tab/>
        <w:t>remove the S-NSSAI from the rejected NSSAI for the maximum number of UEs reached when the timer T3526 associated with the S-NSSAI expires.</w:t>
      </w:r>
    </w:p>
    <w:p w14:paraId="27BE5C32" w14:textId="77777777" w:rsidR="00BD3DAE" w:rsidRDefault="00BD3DAE" w:rsidP="00BD3DA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4CE3C474" w14:textId="77777777" w:rsidR="00BD3DAE" w:rsidRDefault="00BD3DAE" w:rsidP="00BD3DA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8F46B42" w14:textId="77777777" w:rsidR="00BD3DAE" w:rsidRDefault="00BD3DAE" w:rsidP="00BD3DA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3C3AA01" w14:textId="77777777" w:rsidR="00BD3DAE" w:rsidRDefault="00BD3DAE" w:rsidP="00BD3DA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745DB8D5" w14:textId="77777777" w:rsidR="00BD3DAE" w:rsidRDefault="00BD3DAE" w:rsidP="00BD3DA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A88C6BA" w14:textId="77777777" w:rsidR="00BD3DAE" w:rsidRDefault="00BD3DAE" w:rsidP="00BD3DA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C3CB771" w14:textId="77777777" w:rsidR="00BD3DAE" w:rsidRDefault="00BD3DAE" w:rsidP="00BD3DAE">
      <w:r w:rsidRPr="00D62EE4">
        <w:t xml:space="preserve">If the UE receives </w:t>
      </w:r>
      <w:r>
        <w:t xml:space="preserve">the service-level-AA container IE of </w:t>
      </w:r>
      <w:r w:rsidRPr="00D62EE4">
        <w:t xml:space="preserve">the CONFIGURATION UPDATE COMMAND message, the UE </w:t>
      </w:r>
      <w:r>
        <w:t>passes it to the upper layer.</w:t>
      </w:r>
    </w:p>
    <w:p w14:paraId="40565D24" w14:textId="77777777" w:rsidR="00BD3DAE" w:rsidRDefault="00BD3DAE" w:rsidP="00BD3DA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C4007EB" w14:textId="77777777" w:rsidR="00BD3DAE" w:rsidRDefault="00BD3DAE" w:rsidP="00BD3DA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F7C940B" w14:textId="77777777" w:rsidR="00BD3DAE" w:rsidRDefault="00BD3DAE" w:rsidP="00BD3DA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484362" w14:textId="77777777" w:rsidR="00BD3DAE" w:rsidRDefault="00BD3DAE" w:rsidP="00BD3DAE">
      <w:r w:rsidRPr="008E342A">
        <w:lastRenderedPageBreak/>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44DFB30" w14:textId="77777777" w:rsidR="00BD3DAE" w:rsidRDefault="00BD3DAE" w:rsidP="00BD3DA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656ABBC" w14:textId="4C4C1CB0" w:rsidR="004613FC" w:rsidRDefault="00BD3DAE" w:rsidP="00BD3DAE">
      <w:pPr>
        <w:rPr>
          <w:ins w:id="18" w:author="Carlson Lin V3" w:date="2022-07-26T17:47:00Z"/>
        </w:rPr>
      </w:pPr>
      <w:r>
        <w:t>If the UE</w:t>
      </w:r>
      <w:r w:rsidRPr="0052126F">
        <w:t xml:space="preserve"> receiv</w:t>
      </w:r>
      <w:r>
        <w:t>es</w:t>
      </w:r>
      <w:r w:rsidRPr="0052126F">
        <w:t xml:space="preserve"> a </w:t>
      </w:r>
      <w:r>
        <w:t>CONFIGURATION UPDATE COMMAND</w:t>
      </w:r>
      <w:r w:rsidRPr="0052126F">
        <w:t xml:space="preserve"> message with the MPS indicator bit </w:t>
      </w:r>
      <w:ins w:id="19" w:author="Carlson Lin V3" w:date="2022-07-28T14:09:00Z">
        <w:r w:rsidR="002E1FE9">
          <w:rPr>
            <w:lang w:eastAsia="zh-TW"/>
          </w:rPr>
          <w:t>in</w:t>
        </w:r>
        <w:r w:rsidR="008B6E40">
          <w:rPr>
            <w:lang w:eastAsia="zh-TW"/>
          </w:rPr>
          <w:t xml:space="preserve"> the </w:t>
        </w:r>
        <w:r w:rsidR="008B6E40" w:rsidRPr="008B6E40">
          <w:rPr>
            <w:lang w:eastAsia="zh-TW"/>
          </w:rPr>
          <w:t>Priority indicator IE</w:t>
        </w:r>
        <w:r w:rsidR="008B6E40">
          <w:rPr>
            <w:lang w:eastAsia="zh-TW"/>
          </w:rPr>
          <w:t xml:space="preserve"> </w:t>
        </w:r>
      </w:ins>
      <w:r w:rsidRPr="0052126F">
        <w:t>set to "Access identity 1 valid"</w:t>
      </w:r>
      <w:ins w:id="20" w:author="Carlson Lin V3" w:date="2022-07-26T17:47:00Z">
        <w:r w:rsidR="004613FC">
          <w:t>:</w:t>
        </w:r>
      </w:ins>
    </w:p>
    <w:p w14:paraId="1067A587" w14:textId="77777777" w:rsidR="001E225F" w:rsidRDefault="004613FC" w:rsidP="004613FC">
      <w:pPr>
        <w:pStyle w:val="B1"/>
        <w:rPr>
          <w:ins w:id="21" w:author="Carlson Lin take comments" w:date="2022-08-21T16:50:00Z"/>
        </w:rPr>
      </w:pPr>
      <w:ins w:id="22" w:author="Carlson Lin V3" w:date="2022-07-26T17:47:00Z">
        <w:r>
          <w:t>-</w:t>
        </w:r>
        <w:r>
          <w:tab/>
        </w:r>
      </w:ins>
      <w:ins w:id="23" w:author="Carlson Lin V3" w:date="2022-07-26T17:40:00Z">
        <w:r w:rsidR="002D593D" w:rsidRPr="002D593D">
          <w:t>via 3GPP access</w:t>
        </w:r>
      </w:ins>
      <w:ins w:id="24" w:author="Carlson Lin take comments" w:date="2022-08-21T16:50:00Z">
        <w:r w:rsidR="001E225F">
          <w:t>;</w:t>
        </w:r>
      </w:ins>
      <w:ins w:id="25" w:author="Carlson Lin V3" w:date="2022-07-26T17:40:00Z">
        <w:r w:rsidR="002D593D" w:rsidRPr="002D593D">
          <w:t xml:space="preserve"> or </w:t>
        </w:r>
      </w:ins>
    </w:p>
    <w:p w14:paraId="58B9E0B7" w14:textId="5929F3AC" w:rsidR="001E225F" w:rsidRDefault="001E225F" w:rsidP="004613FC">
      <w:pPr>
        <w:pStyle w:val="B1"/>
        <w:rPr>
          <w:ins w:id="26" w:author="Carlson Lin take comments" w:date="2022-08-21T16:49:00Z"/>
        </w:rPr>
      </w:pPr>
      <w:ins w:id="27" w:author="Carlson Lin take comments" w:date="2022-08-21T16:50:00Z">
        <w:r>
          <w:t>-</w:t>
        </w:r>
        <w:r>
          <w:tab/>
        </w:r>
      </w:ins>
      <w:ins w:id="28" w:author="Carlson Lin V3" w:date="2022-07-26T17:40:00Z">
        <w:r w:rsidR="002D593D" w:rsidRPr="002D593D">
          <w:t xml:space="preserve">via non-3GPP access </w:t>
        </w:r>
      </w:ins>
      <w:ins w:id="29" w:author="Carlson Lin V3" w:date="2022-07-26T17:48:00Z">
        <w:r w:rsidR="00973FEF">
          <w:t>if</w:t>
        </w:r>
      </w:ins>
      <w:ins w:id="30" w:author="Carlson Lin V3" w:date="2022-07-26T17:40:00Z">
        <w:r w:rsidR="002D593D" w:rsidRPr="002D593D">
          <w:t xml:space="preserve"> the UE is registered to the same PLMN or SNPN over 3GPP access and non-3GPP access</w:t>
        </w:r>
      </w:ins>
      <w:ins w:id="31" w:author="Carlson Lin V3" w:date="2022-07-26T17:52:00Z">
        <w:r w:rsidR="0047088B">
          <w:t>;</w:t>
        </w:r>
      </w:ins>
      <w:del w:id="32" w:author="Carlson Lin V3" w:date="2022-07-26T17:52:00Z">
        <w:r w:rsidR="00BD3DAE" w:rsidRPr="0052126F" w:rsidDel="0047088B">
          <w:delText>,</w:delText>
        </w:r>
      </w:del>
      <w:r w:rsidR="00BD3DAE" w:rsidRPr="0052126F">
        <w:t xml:space="preserve"> </w:t>
      </w:r>
    </w:p>
    <w:p w14:paraId="73214ADD" w14:textId="47F51BF3" w:rsidR="004613FC" w:rsidRDefault="00BD3DAE" w:rsidP="001E225F">
      <w:pPr>
        <w:rPr>
          <w:ins w:id="33" w:author="Carlson Lin take comments" w:date="2022-08-21T16:52:00Z"/>
        </w:rPr>
      </w:pPr>
      <w:r w:rsidRPr="0052126F">
        <w:t>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w:t>
      </w:r>
      <w:del w:id="34" w:author="Carlson Lin V3" w:date="2022-07-26T17:49:00Z">
        <w:r w:rsidRPr="0052126F" w:rsidDel="00CE7149">
          <w:delText xml:space="preserve"> </w:delText>
        </w:r>
        <w:bookmarkStart w:id="35" w:name="_Hlk98235776"/>
        <w:r w:rsidRPr="0052126F" w:rsidDel="00CE7149">
          <w:delText xml:space="preserve">The MPS indicator bit </w:delText>
        </w:r>
        <w:bookmarkStart w:id="36" w:name="_Hlk98235472"/>
        <w:r w:rsidRPr="0052126F" w:rsidDel="00CE7149">
          <w:delText xml:space="preserve">in the </w:delText>
        </w:r>
        <w:r w:rsidDel="00CE7149">
          <w:delText>Priority indicator</w:delText>
        </w:r>
        <w:r w:rsidRPr="0052126F" w:rsidDel="00CE7149">
          <w:delText xml:space="preserve"> IE </w:delText>
        </w:r>
        <w:bookmarkEnd w:id="36"/>
        <w:r w:rsidRPr="0052126F" w:rsidDel="00CE7149">
          <w:delText xml:space="preserve">provided in the </w:delText>
        </w:r>
        <w:r w:rsidDel="00CE7149">
          <w:delText>CONFIGURATION UPDATE COMMAND</w:delText>
        </w:r>
        <w:r w:rsidRPr="0052126F" w:rsidDel="00CE7149">
          <w:delText xml:space="preserve"> message is valid until the UE receives a REGISTRATION ACCEPT message with the MPS indicator bit set to "Access identity 1 not valid" </w:delText>
        </w:r>
        <w:r w:rsidDel="00CE7149">
          <w:delText xml:space="preserve">or the UE receives </w:delText>
        </w:r>
        <w:r w:rsidRPr="0052126F" w:rsidDel="00CE7149">
          <w:delText xml:space="preserve">a </w:delText>
        </w:r>
        <w:r w:rsidDel="00CE7149">
          <w:delText>CONFIGURATION UPDATE COMMAND</w:delText>
        </w:r>
        <w:r w:rsidRPr="0052126F" w:rsidDel="00CE7149">
          <w:delText xml:space="preserve"> message with the MPS indicator bit </w:delText>
        </w:r>
        <w:r w:rsidDel="00CE7149">
          <w:delText>of</w:delText>
        </w:r>
        <w:r w:rsidRPr="006C1BBF" w:rsidDel="00CE7149">
          <w:delText xml:space="preserve"> the Priority indicator IE </w:delText>
        </w:r>
        <w:r w:rsidRPr="0052126F" w:rsidDel="00CE7149">
          <w:delText>set to "Access identity 1 not valid"</w:delText>
        </w:r>
        <w:r w:rsidDel="00CE7149">
          <w:delText xml:space="preserve"> </w:delText>
        </w:r>
        <w:r w:rsidRPr="0052126F" w:rsidDel="00CE7149">
          <w:delText>or until the UE selects a non-equivalent PLMN</w:delText>
        </w:r>
        <w:r w:rsidDel="00CE7149">
          <w:delText xml:space="preserve"> (or in the case of SNPN, selects another SNPN)</w:delText>
        </w:r>
      </w:del>
    </w:p>
    <w:p w14:paraId="213E14D8" w14:textId="5771B2C6" w:rsidR="00F321DD" w:rsidRDefault="00F321DD" w:rsidP="001E225F">
      <w:pPr>
        <w:rPr>
          <w:ins w:id="37" w:author="Carlson Lin V3" w:date="2022-07-26T17:47:00Z"/>
        </w:rPr>
      </w:pPr>
      <w:ins w:id="38" w:author="Carlson Lin take comments" w:date="2022-08-21T16:52:00Z">
        <w:r>
          <w:t>If the UE</w:t>
        </w:r>
        <w:r w:rsidRPr="0052126F">
          <w:t xml:space="preserve"> receiv</w:t>
        </w:r>
        <w:r>
          <w:t>es</w:t>
        </w:r>
        <w:r w:rsidRPr="0052126F">
          <w:t xml:space="preserve"> a </w:t>
        </w:r>
        <w:r>
          <w:t>CONFIGURATION UPDATE COMMAND</w:t>
        </w:r>
        <w:r w:rsidRPr="0052126F">
          <w:t xml:space="preserve"> message with the MPS indicator bit </w:t>
        </w:r>
        <w:r>
          <w:rPr>
            <w:lang w:eastAsia="zh-TW"/>
          </w:rPr>
          <w:t xml:space="preserve">in the </w:t>
        </w:r>
        <w:r w:rsidRPr="008B6E40">
          <w:rPr>
            <w:lang w:eastAsia="zh-TW"/>
          </w:rPr>
          <w:t>Priority indicator IE</w:t>
        </w:r>
        <w:r>
          <w:rPr>
            <w:lang w:eastAsia="zh-TW"/>
          </w:rPr>
          <w:t xml:space="preserve"> </w:t>
        </w:r>
        <w:r w:rsidRPr="0052126F">
          <w:t>set to "Access identity 1 valid"</w:t>
        </w:r>
        <w:r>
          <w:t>:</w:t>
        </w:r>
      </w:ins>
    </w:p>
    <w:p w14:paraId="74644EFC" w14:textId="77777777" w:rsidR="00F321DD" w:rsidRDefault="004613FC" w:rsidP="004613FC">
      <w:pPr>
        <w:pStyle w:val="B1"/>
        <w:rPr>
          <w:ins w:id="39" w:author="Carlson Lin take comments" w:date="2022-08-21T16:52:00Z"/>
        </w:rPr>
      </w:pPr>
      <w:ins w:id="40" w:author="Carlson Lin V3" w:date="2022-07-26T17:47:00Z">
        <w:r>
          <w:t>-</w:t>
        </w:r>
        <w:r>
          <w:tab/>
        </w:r>
        <w:r w:rsidRPr="002D593D">
          <w:t>via non-3GPP access</w:t>
        </w:r>
      </w:ins>
      <w:ins w:id="41" w:author="Carlson Lin take comments" w:date="2022-08-21T16:52:00Z">
        <w:r w:rsidR="00F321DD">
          <w:t>;</w:t>
        </w:r>
      </w:ins>
      <w:ins w:id="42" w:author="Carlson Lin V3" w:date="2022-07-26T17:47:00Z">
        <w:r w:rsidRPr="002D593D">
          <w:t xml:space="preserve"> or </w:t>
        </w:r>
      </w:ins>
    </w:p>
    <w:p w14:paraId="288CBC09" w14:textId="77777777" w:rsidR="00A66732" w:rsidRDefault="00F321DD" w:rsidP="004613FC">
      <w:pPr>
        <w:pStyle w:val="B1"/>
        <w:rPr>
          <w:ins w:id="43" w:author="Carlson Lin take comments" w:date="2022-08-21T16:52:00Z"/>
        </w:rPr>
      </w:pPr>
      <w:ins w:id="44" w:author="Carlson Lin take comments" w:date="2022-08-21T16:52:00Z">
        <w:r>
          <w:t>-</w:t>
        </w:r>
        <w:r>
          <w:tab/>
        </w:r>
      </w:ins>
      <w:ins w:id="45" w:author="Carlson Lin V3" w:date="2022-07-26T17:47:00Z">
        <w:r w:rsidR="004613FC" w:rsidRPr="002D593D">
          <w:t xml:space="preserve">via 3GPP access </w:t>
        </w:r>
      </w:ins>
      <w:ins w:id="46" w:author="Carlson Lin V3" w:date="2022-07-26T17:48:00Z">
        <w:r w:rsidR="00973FEF">
          <w:t>if</w:t>
        </w:r>
        <w:r w:rsidR="00973FEF" w:rsidRPr="002D593D">
          <w:t xml:space="preserve"> </w:t>
        </w:r>
      </w:ins>
      <w:ins w:id="47" w:author="Carlson Lin V3" w:date="2022-07-26T17:47:00Z">
        <w:r w:rsidR="004613FC" w:rsidRPr="002D593D">
          <w:t>the UE is registered to the same PLMN or SNPN over 3GPP access and non-3GPP access</w:t>
        </w:r>
      </w:ins>
      <w:ins w:id="48" w:author="Carlson Lin V3" w:date="2022-07-26T17:52:00Z">
        <w:r w:rsidR="0047088B">
          <w:t>;</w:t>
        </w:r>
      </w:ins>
      <w:ins w:id="49" w:author="Carlson Lin V3" w:date="2022-07-26T17:47:00Z">
        <w:r w:rsidR="004613FC" w:rsidRPr="0052126F">
          <w:t xml:space="preserve"> </w:t>
        </w:r>
      </w:ins>
    </w:p>
    <w:p w14:paraId="0168455B" w14:textId="66FCAB36" w:rsidR="004613FC" w:rsidRDefault="004613FC" w:rsidP="00A66732">
      <w:pPr>
        <w:rPr>
          <w:ins w:id="50" w:author="Carlson Lin V3" w:date="2022-07-26T17:47:00Z"/>
        </w:rPr>
      </w:pPr>
      <w:ins w:id="51" w:author="Carlson Lin V3" w:date="2022-07-26T17:47:00Z">
        <w:r w:rsidRPr="0052126F">
          <w:t xml:space="preserve">the UE shall act as a UE with access identity 1 configured for MPS in </w:t>
        </w:r>
        <w:r>
          <w:t>non-3GPP access</w:t>
        </w:r>
        <w:r w:rsidRPr="0052126F">
          <w:t xml:space="preserve"> of the registered PLMN and its equivalent PLMNs</w:t>
        </w:r>
        <w:r>
          <w:t xml:space="preserve"> </w:t>
        </w:r>
        <w:r w:rsidRPr="00F00667">
          <w:t>or</w:t>
        </w:r>
        <w:r>
          <w:t xml:space="preserve"> in the case of SNPN in non-3GPP access of the registered SNPN</w:t>
        </w:r>
      </w:ins>
      <w:r w:rsidR="00BD3DAE" w:rsidRPr="0052126F">
        <w:t>.</w:t>
      </w:r>
      <w:bookmarkEnd w:id="35"/>
      <w:del w:id="52" w:author="Carlson Lin V3" w:date="2022-07-26T17:47:00Z">
        <w:r w:rsidR="00BD3DAE" w:rsidRPr="0052126F" w:rsidDel="004613FC">
          <w:delText xml:space="preserve"> </w:delText>
        </w:r>
      </w:del>
    </w:p>
    <w:p w14:paraId="3B05BC95" w14:textId="7A2BF942" w:rsidR="00CE7149" w:rsidRDefault="00CE7149" w:rsidP="004613FC">
      <w:pPr>
        <w:rPr>
          <w:ins w:id="53" w:author="Carlson Lin V3" w:date="2022-07-26T17:50:00Z"/>
        </w:rPr>
      </w:pPr>
      <w:ins w:id="54" w:author="Carlson Lin V3" w:date="2022-07-26T17:49:00Z">
        <w:r w:rsidRPr="0052126F">
          <w:t xml:space="preserve">The MPS indicator bit in the </w:t>
        </w:r>
        <w:r>
          <w:t>Priority indicator</w:t>
        </w:r>
        <w:r w:rsidRPr="0052126F">
          <w:t xml:space="preserve"> IE provided in the </w:t>
        </w:r>
        <w:r>
          <w:t>CONFIGURATION UPDATE COMMAND</w:t>
        </w:r>
        <w:r w:rsidRPr="0052126F">
          <w:t xml:space="preserve"> message is valid</w:t>
        </w:r>
      </w:ins>
      <w:ins w:id="55" w:author="Carlson Lin V3" w:date="2022-07-26T17:50:00Z">
        <w:r>
          <w:t>:</w:t>
        </w:r>
      </w:ins>
    </w:p>
    <w:p w14:paraId="67C3723C" w14:textId="77777777" w:rsidR="00B65812" w:rsidRDefault="00CE7149" w:rsidP="00CE7149">
      <w:pPr>
        <w:pStyle w:val="B1"/>
        <w:rPr>
          <w:ins w:id="56" w:author="Carlson Lin V3" w:date="2022-07-26T17:54:00Z"/>
        </w:rPr>
      </w:pPr>
      <w:ins w:id="57" w:author="Carlson Lin V3" w:date="2022-07-26T17:50:00Z">
        <w:r>
          <w:t>-</w:t>
        </w:r>
        <w:r>
          <w:tab/>
        </w:r>
      </w:ins>
      <w:ins w:id="58" w:author="Carlson Lin V3" w:date="2022-07-26T17:49:00Z">
        <w:r w:rsidRPr="0052126F">
          <w:t>in all NG-RAN of the registered PLMN and its equivalent PLMNs</w:t>
        </w:r>
      </w:ins>
      <w:ins w:id="59" w:author="Carlson Lin V3" w:date="2022-07-26T17:53:00Z">
        <w:r w:rsidR="00B65812">
          <w:t>,</w:t>
        </w:r>
      </w:ins>
      <w:ins w:id="60" w:author="Carlson Lin V3" w:date="2022-07-26T17:49:00Z">
        <w:r>
          <w:t xml:space="preserve"> </w:t>
        </w:r>
        <w:r w:rsidRPr="00F00667">
          <w:t>or</w:t>
        </w:r>
        <w:r>
          <w:t xml:space="preserve"> in the case of SNPN in all NG-RAN of the registered SNPN </w:t>
        </w:r>
        <w:r w:rsidRPr="0052126F">
          <w:t>until</w:t>
        </w:r>
      </w:ins>
      <w:ins w:id="61" w:author="Carlson Lin V3" w:date="2022-07-26T17:54:00Z">
        <w:r w:rsidR="00B65812">
          <w:t>:</w:t>
        </w:r>
      </w:ins>
    </w:p>
    <w:p w14:paraId="468DB833" w14:textId="77777777" w:rsidR="00B65812" w:rsidRDefault="00B65812" w:rsidP="00B65812">
      <w:pPr>
        <w:pStyle w:val="B2"/>
        <w:rPr>
          <w:ins w:id="62" w:author="Carlson Lin V3" w:date="2022-07-26T17:54:00Z"/>
        </w:rPr>
      </w:pPr>
      <w:ins w:id="63" w:author="Carlson Lin V3" w:date="2022-07-26T17:54:00Z">
        <w:r>
          <w:t>-</w:t>
        </w:r>
        <w:r>
          <w:tab/>
        </w:r>
      </w:ins>
      <w:ins w:id="64" w:author="Carlson Lin V3" w:date="2022-07-26T17:49: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65" w:author="Carlson Lin V3" w:date="2022-07-26T17:54:00Z">
        <w:r>
          <w:t>:</w:t>
        </w:r>
      </w:ins>
    </w:p>
    <w:p w14:paraId="1280F71E" w14:textId="77777777" w:rsidR="00B65812" w:rsidRDefault="00B65812" w:rsidP="00B65812">
      <w:pPr>
        <w:pStyle w:val="B3"/>
        <w:rPr>
          <w:ins w:id="66" w:author="Carlson Lin V3" w:date="2022-07-26T17:55:00Z"/>
        </w:rPr>
      </w:pPr>
      <w:ins w:id="67" w:author="Carlson Lin V3" w:date="2022-07-26T17:54:00Z">
        <w:r>
          <w:t>-</w:t>
        </w:r>
        <w:r>
          <w:tab/>
        </w:r>
      </w:ins>
      <w:ins w:id="68" w:author="Carlson Lin V3" w:date="2022-07-26T17:49:00Z">
        <w:r w:rsidR="00CE7149" w:rsidRPr="002D593D">
          <w:t>via 3GPP access</w:t>
        </w:r>
      </w:ins>
      <w:ins w:id="69" w:author="Carlson Lin V3" w:date="2022-07-26T17:55:00Z">
        <w:r>
          <w:t>;</w:t>
        </w:r>
      </w:ins>
      <w:ins w:id="70" w:author="Carlson Lin V3" w:date="2022-07-26T17:49:00Z">
        <w:r w:rsidR="00CE7149" w:rsidRPr="002D593D">
          <w:t xml:space="preserve"> or</w:t>
        </w:r>
      </w:ins>
    </w:p>
    <w:p w14:paraId="514EA17F" w14:textId="77777777" w:rsidR="00B65812" w:rsidRDefault="00B65812" w:rsidP="00B65812">
      <w:pPr>
        <w:pStyle w:val="B3"/>
        <w:rPr>
          <w:ins w:id="71" w:author="Carlson Lin V3" w:date="2022-07-26T17:55:00Z"/>
        </w:rPr>
      </w:pPr>
      <w:ins w:id="72" w:author="Carlson Lin V3" w:date="2022-07-26T17:55:00Z">
        <w:r>
          <w:t>-</w:t>
        </w:r>
        <w:r>
          <w:tab/>
        </w:r>
      </w:ins>
      <w:ins w:id="73" w:author="Carlson Lin V3" w:date="2022-07-26T17:49:00Z">
        <w:r w:rsidR="00CE7149" w:rsidRPr="002D593D">
          <w:t xml:space="preserve">via non-3GPP access </w:t>
        </w:r>
        <w:r w:rsidR="00CE7149">
          <w:t>if</w:t>
        </w:r>
        <w:r w:rsidR="00CE7149" w:rsidRPr="002D593D">
          <w:t xml:space="preserve"> the UE is registered to the same PLMN or SNPN over 3GPP access and non-3GPP access</w:t>
        </w:r>
      </w:ins>
      <w:ins w:id="74" w:author="Carlson Lin V3" w:date="2022-07-26T17:55:00Z">
        <w:r>
          <w:t>; or</w:t>
        </w:r>
      </w:ins>
    </w:p>
    <w:p w14:paraId="0E25BCD4" w14:textId="158FECC3" w:rsidR="00CE7149" w:rsidRDefault="00B65812" w:rsidP="00B65812">
      <w:pPr>
        <w:pStyle w:val="B2"/>
        <w:rPr>
          <w:ins w:id="75" w:author="Carlson Lin V3" w:date="2022-07-26T17:50:00Z"/>
        </w:rPr>
      </w:pPr>
      <w:ins w:id="76" w:author="Carlson Lin V3" w:date="2022-07-26T17:55:00Z">
        <w:r>
          <w:t>-</w:t>
        </w:r>
        <w:r>
          <w:tab/>
        </w:r>
      </w:ins>
      <w:ins w:id="77" w:author="Carlson Lin V3" w:date="2022-07-26T17:49:00Z">
        <w:r w:rsidR="00CE7149" w:rsidRPr="0052126F">
          <w:t>the UE selects a non-equivalent PLMN</w:t>
        </w:r>
        <w:r w:rsidR="00CE7149">
          <w:t xml:space="preserve"> (or in the case of SNPN, selects another SNPN)</w:t>
        </w:r>
      </w:ins>
      <w:ins w:id="78" w:author="Carlson Lin V3" w:date="2022-07-26T17:50:00Z">
        <w:r w:rsidR="00CE7149">
          <w:t>; or</w:t>
        </w:r>
      </w:ins>
    </w:p>
    <w:p w14:paraId="5A68B891" w14:textId="77777777" w:rsidR="006D7398" w:rsidRDefault="00CE7149" w:rsidP="00CE7149">
      <w:pPr>
        <w:pStyle w:val="B1"/>
        <w:rPr>
          <w:ins w:id="79" w:author="Carlson Lin V3" w:date="2022-07-26T17:55:00Z"/>
        </w:rPr>
      </w:pPr>
      <w:ins w:id="80" w:author="Carlson Lin V3" w:date="2022-07-26T17:50:00Z">
        <w:r>
          <w:rPr>
            <w:rFonts w:hint="eastAsia"/>
            <w:lang w:eastAsia="zh-TW"/>
          </w:rPr>
          <w:t>-</w:t>
        </w:r>
        <w:r>
          <w:rPr>
            <w:lang w:eastAsia="zh-TW"/>
          </w:rPr>
          <w:tab/>
        </w:r>
        <w:r w:rsidRPr="0052126F">
          <w:t xml:space="preserve">in </w:t>
        </w:r>
        <w:r>
          <w:t>non-3GPP access</w:t>
        </w:r>
        <w:r w:rsidRPr="0052126F">
          <w:t xml:space="preserve"> of the registered PLMN and its equivalent PLMNs</w:t>
        </w:r>
      </w:ins>
      <w:ins w:id="81" w:author="Carlson Lin V3" w:date="2022-07-26T17:53:00Z">
        <w:r w:rsidR="00B65812">
          <w:t>,</w:t>
        </w:r>
      </w:ins>
      <w:ins w:id="82" w:author="Carlson Lin V3" w:date="2022-07-26T17:50:00Z">
        <w:r>
          <w:t xml:space="preserve"> </w:t>
        </w:r>
        <w:r w:rsidRPr="00F00667">
          <w:t>or</w:t>
        </w:r>
        <w:r>
          <w:t xml:space="preserve"> in the case of SNPN in non-3GPP access of the registered SNPN </w:t>
        </w:r>
        <w:r w:rsidRPr="0052126F">
          <w:t>until</w:t>
        </w:r>
      </w:ins>
      <w:ins w:id="83" w:author="Carlson Lin V3" w:date="2022-07-26T17:55:00Z">
        <w:r w:rsidR="006D7398">
          <w:t>:</w:t>
        </w:r>
      </w:ins>
    </w:p>
    <w:p w14:paraId="12E0280F" w14:textId="77777777" w:rsidR="006D7398" w:rsidRDefault="006D7398" w:rsidP="006D7398">
      <w:pPr>
        <w:pStyle w:val="B2"/>
        <w:rPr>
          <w:ins w:id="84" w:author="Carlson Lin V3" w:date="2022-07-26T17:56:00Z"/>
        </w:rPr>
      </w:pPr>
      <w:ins w:id="85" w:author="Carlson Lin V3" w:date="2022-07-26T17:55:00Z">
        <w:r>
          <w:t>-</w:t>
        </w:r>
        <w:r>
          <w:tab/>
        </w:r>
      </w:ins>
      <w:ins w:id="86" w:author="Carlson Lin V3" w:date="2022-07-26T17:50: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87" w:author="Carlson Lin V3" w:date="2022-07-26T17:55:00Z">
        <w:r>
          <w:t>:</w:t>
        </w:r>
      </w:ins>
    </w:p>
    <w:p w14:paraId="611A6E8F" w14:textId="77777777" w:rsidR="006D7398" w:rsidRDefault="006D7398" w:rsidP="006D7398">
      <w:pPr>
        <w:pStyle w:val="B3"/>
        <w:rPr>
          <w:ins w:id="88" w:author="Carlson Lin V3" w:date="2022-07-26T17:56:00Z"/>
        </w:rPr>
      </w:pPr>
      <w:ins w:id="89" w:author="Carlson Lin V3" w:date="2022-07-26T17:56:00Z">
        <w:r>
          <w:t>-</w:t>
        </w:r>
        <w:r>
          <w:tab/>
        </w:r>
      </w:ins>
      <w:ins w:id="90" w:author="Carlson Lin V3" w:date="2022-07-26T17:50:00Z">
        <w:r w:rsidR="00CE7149" w:rsidRPr="002D593D">
          <w:t xml:space="preserve">via </w:t>
        </w:r>
        <w:r w:rsidR="00CE7149">
          <w:t>non-</w:t>
        </w:r>
        <w:r w:rsidR="00CE7149" w:rsidRPr="002D593D">
          <w:t>3GPP access</w:t>
        </w:r>
      </w:ins>
      <w:ins w:id="91" w:author="Carlson Lin V3" w:date="2022-07-26T17:56:00Z">
        <w:r>
          <w:t>;</w:t>
        </w:r>
      </w:ins>
      <w:ins w:id="92" w:author="Carlson Lin V3" w:date="2022-07-26T17:50:00Z">
        <w:r w:rsidR="00CE7149" w:rsidRPr="002D593D">
          <w:t xml:space="preserve"> or</w:t>
        </w:r>
      </w:ins>
    </w:p>
    <w:p w14:paraId="76EE3D28" w14:textId="77777777" w:rsidR="006D7398" w:rsidRDefault="006D7398" w:rsidP="006D7398">
      <w:pPr>
        <w:pStyle w:val="B3"/>
        <w:rPr>
          <w:ins w:id="93" w:author="Carlson Lin V3" w:date="2022-07-26T17:56:00Z"/>
        </w:rPr>
      </w:pPr>
      <w:ins w:id="94" w:author="Carlson Lin V3" w:date="2022-07-26T17:56:00Z">
        <w:r>
          <w:t>-</w:t>
        </w:r>
        <w:r>
          <w:tab/>
        </w:r>
      </w:ins>
      <w:ins w:id="95" w:author="Carlson Lin V3" w:date="2022-07-26T17:50:00Z">
        <w:r w:rsidR="00CE7149" w:rsidRPr="002D593D">
          <w:t xml:space="preserve">via 3GPP access </w:t>
        </w:r>
        <w:r w:rsidR="00CE7149">
          <w:t>if</w:t>
        </w:r>
        <w:r w:rsidR="00CE7149" w:rsidRPr="002D593D">
          <w:t xml:space="preserve"> the UE is registered to the same PLMN or SNPN over 3GPP access and non-3GPP access</w:t>
        </w:r>
      </w:ins>
      <w:ins w:id="96" w:author="Carlson Lin V3" w:date="2022-07-26T17:56:00Z">
        <w:r>
          <w:t>;</w:t>
        </w:r>
      </w:ins>
      <w:ins w:id="97" w:author="Carlson Lin V3" w:date="2022-07-26T17:50:00Z">
        <w:r w:rsidR="00CE7149" w:rsidRPr="0052126F">
          <w:t xml:space="preserve"> or</w:t>
        </w:r>
      </w:ins>
    </w:p>
    <w:p w14:paraId="64E0832E" w14:textId="37591D51" w:rsidR="00CE7149" w:rsidRDefault="006D7398" w:rsidP="006D7398">
      <w:pPr>
        <w:pStyle w:val="B2"/>
        <w:rPr>
          <w:ins w:id="98" w:author="Carlson Lin V3" w:date="2022-07-26T17:49:00Z"/>
          <w:lang w:eastAsia="zh-TW"/>
        </w:rPr>
      </w:pPr>
      <w:ins w:id="99" w:author="Carlson Lin V3" w:date="2022-07-26T17:56:00Z">
        <w:r>
          <w:t>-</w:t>
        </w:r>
        <w:r>
          <w:tab/>
        </w:r>
      </w:ins>
      <w:ins w:id="100" w:author="Carlson Lin V3" w:date="2022-07-26T17:50:00Z">
        <w:r w:rsidR="00CE7149" w:rsidRPr="0052126F">
          <w:t>the UE selects a non-equivalent PLMN</w:t>
        </w:r>
        <w:r w:rsidR="00CE7149">
          <w:t xml:space="preserve"> (or in the case of SNPN, selects another SNPN).</w:t>
        </w:r>
      </w:ins>
    </w:p>
    <w:p w14:paraId="4AF48454" w14:textId="77777777" w:rsidR="004D7EEE" w:rsidRDefault="004D7EEE" w:rsidP="004D7EEE">
      <w:pPr>
        <w:pStyle w:val="NO"/>
        <w:rPr>
          <w:ins w:id="101" w:author="Carlson Lin take comments" w:date="2022-08-19T21:07:00Z"/>
        </w:rPr>
      </w:pPr>
      <w:ins w:id="102" w:author="Carlson Lin take comments" w:date="2022-08-19T21:07:00Z">
        <w:r>
          <w:lastRenderedPageBreak/>
          <w:t>NOTE X:</w:t>
        </w:r>
        <w:r>
          <w:tab/>
          <w:t>The term "non-3GPP access" in an SNPN refers to the case where the UE is accessing SNPN services via a PLMN.</w:t>
        </w:r>
      </w:ins>
    </w:p>
    <w:p w14:paraId="1EAA528E" w14:textId="69B912EF" w:rsidR="00BD3DAE" w:rsidDel="00F06F68" w:rsidRDefault="00BD3DAE" w:rsidP="004613FC">
      <w:pPr>
        <w:rPr>
          <w:del w:id="103" w:author="Carlson Lin V3" w:date="2022-07-26T17:48:00Z"/>
        </w:rPr>
      </w:pPr>
      <w:r w:rsidRPr="0052126F">
        <w:t>Access identity 1 is only applicable while the UE is in N1 mode.</w:t>
      </w:r>
    </w:p>
    <w:p w14:paraId="642AADD4" w14:textId="490C8EF0" w:rsidR="00A943F4" w:rsidDel="004613FC" w:rsidRDefault="00A943F4" w:rsidP="00F06F68">
      <w:pPr>
        <w:rPr>
          <w:del w:id="104" w:author="Carlson Lin V3" w:date="2022-07-26T17:46:00Z"/>
        </w:rPr>
      </w:pPr>
    </w:p>
    <w:p w14:paraId="54C41636" w14:textId="70C67122" w:rsidR="00A943F4" w:rsidDel="003A29AC" w:rsidRDefault="00A943F4" w:rsidP="00A943F4">
      <w:pPr>
        <w:pStyle w:val="B1"/>
        <w:ind w:left="0" w:firstLine="0"/>
        <w:rPr>
          <w:del w:id="105" w:author="Carlson Lin V3" w:date="2022-07-26T17:57:00Z"/>
        </w:rPr>
      </w:pPr>
    </w:p>
    <w:p w14:paraId="17168A09"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05FE5565" w14:textId="77777777" w:rsidR="00302C0B" w:rsidRDefault="00302C0B" w:rsidP="00302C0B">
      <w:pPr>
        <w:pStyle w:val="50"/>
      </w:pPr>
      <w:bookmarkStart w:id="106" w:name="_Toc20232675"/>
      <w:bookmarkStart w:id="107" w:name="_Toc27746777"/>
      <w:bookmarkStart w:id="108" w:name="_Toc36212959"/>
      <w:bookmarkStart w:id="109" w:name="_Toc36657136"/>
      <w:bookmarkStart w:id="110" w:name="_Toc45286800"/>
      <w:bookmarkStart w:id="111" w:name="_Toc51948069"/>
      <w:bookmarkStart w:id="112" w:name="_Toc51949161"/>
      <w:bookmarkStart w:id="113" w:name="_Toc106796163"/>
      <w:r>
        <w:t>5.5.1.2.4</w:t>
      </w:r>
      <w:r>
        <w:tab/>
        <w:t>Initial registration</w:t>
      </w:r>
      <w:r w:rsidRPr="003168A2">
        <w:t xml:space="preserve"> accepted by the network</w:t>
      </w:r>
      <w:bookmarkEnd w:id="106"/>
      <w:bookmarkEnd w:id="107"/>
      <w:bookmarkEnd w:id="108"/>
      <w:bookmarkEnd w:id="109"/>
      <w:bookmarkEnd w:id="110"/>
      <w:bookmarkEnd w:id="111"/>
      <w:bookmarkEnd w:id="112"/>
      <w:bookmarkEnd w:id="113"/>
    </w:p>
    <w:p w14:paraId="091EBE70" w14:textId="77777777" w:rsidR="00302C0B" w:rsidRDefault="00302C0B" w:rsidP="00302C0B">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B7C91BF" w14:textId="77777777" w:rsidR="00302C0B" w:rsidRDefault="00302C0B" w:rsidP="00302C0B">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74F03C07"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F3BCB42"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3F18069" w14:textId="77777777" w:rsidR="00302C0B" w:rsidRDefault="00302C0B" w:rsidP="00302C0B">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12D82965" w14:textId="77777777" w:rsidR="00302C0B" w:rsidRDefault="00302C0B" w:rsidP="00302C0B">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09B8B4E0"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DFFBD29" w14:textId="77777777" w:rsidR="00302C0B" w:rsidRDefault="00302C0B" w:rsidP="00302C0B">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70881D2" w14:textId="77777777" w:rsidR="00302C0B" w:rsidRDefault="00302C0B" w:rsidP="00302C0B">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C692A69" w14:textId="77777777" w:rsidR="00302C0B" w:rsidRPr="00A01A68" w:rsidRDefault="00302C0B" w:rsidP="00302C0B">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98CBECF" w14:textId="77777777" w:rsidR="00302C0B" w:rsidRDefault="00302C0B" w:rsidP="00302C0B">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780DBAC" w14:textId="77777777" w:rsidR="00302C0B" w:rsidRDefault="00302C0B" w:rsidP="00302C0B">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783278" w14:textId="77777777" w:rsidR="00302C0B" w:rsidRDefault="00302C0B" w:rsidP="00302C0B">
      <w:pPr>
        <w:pStyle w:val="B1"/>
      </w:pPr>
      <w:r>
        <w:lastRenderedPageBreak/>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F350F64"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19C5B73"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66D28D0" w14:textId="77777777" w:rsidR="00302C0B" w:rsidRDefault="00302C0B" w:rsidP="00302C0B">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C38BD4"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D81CCE" w14:textId="77777777" w:rsidR="00302C0B" w:rsidRDefault="00302C0B" w:rsidP="00302C0B">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D5EE0B" w14:textId="77777777" w:rsidR="00302C0B" w:rsidRPr="00CC0C94" w:rsidRDefault="00302C0B" w:rsidP="00302C0B">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F19E25B" w14:textId="77777777" w:rsidR="00302C0B" w:rsidRDefault="00302C0B" w:rsidP="00302C0B">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5F0D860A" w14:textId="77777777" w:rsidR="00302C0B" w:rsidRDefault="00302C0B" w:rsidP="00302C0B">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4DC0454" w14:textId="77777777" w:rsidR="00302C0B" w:rsidRPr="00B11206" w:rsidRDefault="00302C0B" w:rsidP="00302C0B">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79EC410" w14:textId="77777777" w:rsidR="00302C0B" w:rsidRDefault="00302C0B" w:rsidP="00302C0B">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0D46079"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E85C073" w14:textId="77777777" w:rsidR="00302C0B" w:rsidRDefault="00302C0B" w:rsidP="00302C0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34C1FD" w14:textId="77777777" w:rsidR="00302C0B" w:rsidRDefault="00302C0B" w:rsidP="00302C0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F02C1F3" w14:textId="77777777" w:rsidR="00302C0B" w:rsidRPr="008C0E61" w:rsidRDefault="00302C0B" w:rsidP="00302C0B">
      <w:pPr>
        <w:snapToGrid w:val="0"/>
        <w:rPr>
          <w:lang w:val="en-US" w:eastAsia="zh-CN"/>
        </w:rPr>
      </w:pPr>
      <w:r w:rsidRPr="0072671A">
        <w:rPr>
          <w:lang w:val="en-US"/>
        </w:rPr>
        <w:lastRenderedPageBreak/>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7D78C94"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38C2A4" w14:textId="77777777" w:rsidR="00302C0B" w:rsidRPr="008D17FF" w:rsidRDefault="00302C0B" w:rsidP="00302C0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38FBBE3" w14:textId="77777777" w:rsidR="00302C0B" w:rsidRDefault="00302C0B" w:rsidP="00302C0B">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27B0AF" w14:textId="77777777" w:rsidR="00302C0B" w:rsidRPr="00FE320E"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9B1EC69" w14:textId="77777777" w:rsidR="00302C0B" w:rsidRDefault="00302C0B" w:rsidP="00302C0B">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9C752E3" w14:textId="77777777" w:rsidR="00302C0B" w:rsidRDefault="00302C0B" w:rsidP="00302C0B">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EC380AC" w14:textId="77777777" w:rsidR="00302C0B" w:rsidRDefault="00302C0B" w:rsidP="00302C0B">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D2BEE6B" w14:textId="77777777" w:rsidR="00302C0B" w:rsidRPr="00CC0C94" w:rsidRDefault="00302C0B" w:rsidP="00302C0B">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96677F5" w14:textId="77777777" w:rsidR="00302C0B" w:rsidRPr="00CC0C94" w:rsidRDefault="00302C0B" w:rsidP="00302C0B">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B14B9DD" w14:textId="77777777" w:rsidR="00302C0B" w:rsidRPr="00CC0C94" w:rsidRDefault="00302C0B" w:rsidP="00302C0B">
      <w:pPr>
        <w:pStyle w:val="B1"/>
      </w:pPr>
      <w:r w:rsidRPr="00CC0C94">
        <w:t>-</w:t>
      </w:r>
      <w:r w:rsidRPr="00CC0C94">
        <w:tab/>
        <w:t>the UE has indicated support for service gap control</w:t>
      </w:r>
      <w:r>
        <w:t xml:space="preserve"> </w:t>
      </w:r>
      <w:r w:rsidRPr="00ED66D7">
        <w:t>in the REGISTRATION REQUEST message</w:t>
      </w:r>
      <w:r w:rsidRPr="00CC0C94">
        <w:t>; and</w:t>
      </w:r>
    </w:p>
    <w:p w14:paraId="352B0E2E" w14:textId="77777777" w:rsidR="00302C0B" w:rsidRDefault="00302C0B" w:rsidP="00302C0B">
      <w:pPr>
        <w:pStyle w:val="B1"/>
      </w:pPr>
      <w:r w:rsidRPr="00CC0C94">
        <w:t>-</w:t>
      </w:r>
      <w:r w:rsidRPr="00CC0C94">
        <w:tab/>
        <w:t xml:space="preserve">a service gap time value is available in the </w:t>
      </w:r>
      <w:r>
        <w:t>5G</w:t>
      </w:r>
      <w:r w:rsidRPr="00CC0C94">
        <w:t>MM context.</w:t>
      </w:r>
    </w:p>
    <w:p w14:paraId="4FCBCBB5" w14:textId="77777777" w:rsidR="00302C0B" w:rsidRDefault="00302C0B" w:rsidP="00302C0B">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852C627" w14:textId="77777777" w:rsidR="00302C0B" w:rsidRDefault="00302C0B" w:rsidP="00302C0B">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A88B97B" w14:textId="77777777" w:rsidR="00302C0B" w:rsidRDefault="00302C0B" w:rsidP="00302C0B">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A40926D"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A3E4B6B" w14:textId="77777777" w:rsidR="00302C0B" w:rsidRDefault="00302C0B" w:rsidP="00302C0B">
      <w:r>
        <w:t>If:</w:t>
      </w:r>
    </w:p>
    <w:p w14:paraId="52E03052"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DAA9B91" w14:textId="77777777" w:rsidR="00302C0B" w:rsidRDefault="00302C0B" w:rsidP="00302C0B">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51F0B7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3072BB1"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25241B3D" w14:textId="77777777" w:rsidR="00302C0B" w:rsidRPr="00E3109B" w:rsidRDefault="00302C0B" w:rsidP="00302C0B">
      <w:pPr>
        <w:ind w:left="568" w:hanging="284"/>
      </w:pPr>
      <w:r w:rsidRPr="00E3109B">
        <w:t>-</w:t>
      </w:r>
      <w:r w:rsidRPr="00E3109B">
        <w:tab/>
        <w:t>the UE has a valid aerial UE subscription information;</w:t>
      </w:r>
    </w:p>
    <w:p w14:paraId="7535C940" w14:textId="77777777" w:rsidR="00302C0B" w:rsidRPr="00E3109B" w:rsidRDefault="00302C0B" w:rsidP="00302C0B">
      <w:pPr>
        <w:ind w:left="568" w:hanging="284"/>
      </w:pPr>
      <w:r w:rsidRPr="00E3109B">
        <w:t>-</w:t>
      </w:r>
      <w:r w:rsidRPr="00E3109B">
        <w:tab/>
        <w:t>the UUAA procedure is to be performed during the registration procedure according to operator policy;</w:t>
      </w:r>
    </w:p>
    <w:p w14:paraId="2B769124"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 and</w:t>
      </w:r>
    </w:p>
    <w:p w14:paraId="7EAAD356" w14:textId="77777777" w:rsidR="00302C0B" w:rsidRPr="00E3109B" w:rsidRDefault="00302C0B" w:rsidP="00302C0B">
      <w:pPr>
        <w:ind w:left="568" w:hanging="284"/>
      </w:pPr>
      <w:r w:rsidRPr="00E3109B">
        <w:t>-</w:t>
      </w:r>
      <w:r w:rsidRPr="00E3109B">
        <w:tab/>
        <w:t>the REGISTRATION REQUEST message was not received over non-3GPP access,</w:t>
      </w:r>
    </w:p>
    <w:p w14:paraId="7A7A9275"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519B6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14C36C80" w14:textId="77777777" w:rsidR="00302C0B" w:rsidRPr="00E3109B" w:rsidRDefault="00302C0B" w:rsidP="00302C0B">
      <w:pPr>
        <w:ind w:left="568" w:hanging="284"/>
      </w:pPr>
      <w:r w:rsidRPr="00E3109B">
        <w:t>-</w:t>
      </w:r>
      <w:r w:rsidRPr="00E3109B">
        <w:tab/>
        <w:t xml:space="preserve">the UE has a valid aerial UE subscription information; </w:t>
      </w:r>
    </w:p>
    <w:p w14:paraId="2826392D"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5D6C428C"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D41CE7A" w14:textId="77777777" w:rsidR="00302C0B" w:rsidRPr="00E3109B" w:rsidRDefault="00302C0B" w:rsidP="00302C0B">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009ADB17" w14:textId="77777777" w:rsidR="00302C0B" w:rsidRDefault="00302C0B" w:rsidP="00302C0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FD3C0BF"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9962C7E"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1359931"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042C836" w14:textId="77777777" w:rsidR="00302C0B" w:rsidRPr="004C2DA5" w:rsidRDefault="00302C0B" w:rsidP="00302C0B">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7D07B088" w14:textId="77777777" w:rsidR="00302C0B" w:rsidRDefault="00302C0B" w:rsidP="00302C0B">
      <w:bookmarkStart w:id="114"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2B0C4758" w14:textId="77777777" w:rsidR="00302C0B" w:rsidRDefault="00302C0B" w:rsidP="00302C0B">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119D137" w14:textId="77777777" w:rsidR="00302C0B" w:rsidRDefault="00302C0B" w:rsidP="00302C0B">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7BE115" w14:textId="77777777" w:rsidR="00302C0B" w:rsidRDefault="00302C0B" w:rsidP="00302C0B">
      <w:pPr>
        <w:pStyle w:val="B1"/>
      </w:pPr>
      <w:r>
        <w:lastRenderedPageBreak/>
        <w:t>c)</w:t>
      </w:r>
      <w:r>
        <w:tab/>
        <w:t>both;</w:t>
      </w:r>
    </w:p>
    <w:p w14:paraId="79769BA5" w14:textId="77777777" w:rsidR="00302C0B" w:rsidRDefault="00302C0B" w:rsidP="00302C0B">
      <w:r w:rsidRPr="00CE209F">
        <w:t>in the REGISTRATION ACCEPT message.</w:t>
      </w:r>
    </w:p>
    <w:bookmarkEnd w:id="114"/>
    <w:p w14:paraId="563E11E9" w14:textId="77777777" w:rsidR="00302C0B" w:rsidRPr="00CE209F" w:rsidRDefault="00302C0B" w:rsidP="00302C0B">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2641F2FC" w14:textId="77777777" w:rsidR="00302C0B" w:rsidRPr="004A5232" w:rsidRDefault="00302C0B" w:rsidP="00302C0B">
      <w:r>
        <w:t>Upon receipt of the REGISTRATION ACCEPT message,</w:t>
      </w:r>
      <w:r w:rsidRPr="001A1965">
        <w:t xml:space="preserve"> the UE shall reset the registration attempt counter, enter state 5GMM-REGISTERED and set the 5GS update status to 5U1 UPDATED.</w:t>
      </w:r>
    </w:p>
    <w:p w14:paraId="4B137122" w14:textId="77777777" w:rsidR="00302C0B" w:rsidRPr="004A5232" w:rsidRDefault="00302C0B" w:rsidP="00302C0B">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3E7F90C"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54A1714" w14:textId="77777777" w:rsidR="00302C0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6642C4F" w14:textId="77777777" w:rsidR="00302C0B" w:rsidRDefault="00302C0B" w:rsidP="00302C0B">
      <w:r>
        <w:t>If the REGISTRATION ACCEPT message include a T3324 value IE, the UE shall use the value in the T3324 value IE as active timer (T3324).</w:t>
      </w:r>
    </w:p>
    <w:p w14:paraId="7C04CEED"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F836098" w14:textId="77777777" w:rsidR="00302C0B" w:rsidRPr="007B0AEB" w:rsidRDefault="00302C0B" w:rsidP="00302C0B">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E1D82DB" w14:textId="77777777" w:rsidR="00302C0B" w:rsidRPr="007B0AEB" w:rsidRDefault="00302C0B" w:rsidP="00302C0B">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31EB04"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F11E207"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C18FDC2" w14:textId="77777777" w:rsidR="00302C0B" w:rsidRPr="002E3061" w:rsidRDefault="00302C0B" w:rsidP="00302C0B">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75CBE5CC" w14:textId="77777777" w:rsidR="00302C0B" w:rsidRDefault="00302C0B" w:rsidP="00302C0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2A3BB9A6" w14:textId="77777777" w:rsidR="00302C0B" w:rsidRPr="004C2DA5" w:rsidRDefault="00302C0B" w:rsidP="00302C0B">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504DD691" w14:textId="77777777" w:rsidR="00302C0B" w:rsidRDefault="00302C0B" w:rsidP="00302C0B">
      <w:pPr>
        <w:pStyle w:val="B1"/>
        <w:snapToGrid w:val="0"/>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52D5A88"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47F6F5C9"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8400CD0"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C387DDF"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41CCF3"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604058" w14:textId="77777777" w:rsidR="00302C0B" w:rsidRPr="008E342A" w:rsidRDefault="00302C0B" w:rsidP="00302C0B">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0916767" w14:textId="77777777" w:rsidR="00302C0B" w:rsidRPr="008E342A"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7538C8C9"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E7BB637"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B0A24BD" w14:textId="77777777" w:rsidR="00302C0B" w:rsidRPr="008E342A"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1F302873"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58C89B0"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B8AEA78"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B51ED04" w14:textId="77777777" w:rsidR="00302C0B" w:rsidRPr="007B0AEB" w:rsidRDefault="00302C0B" w:rsidP="00302C0B">
      <w:pPr>
        <w:rPr>
          <w:rFonts w:eastAsia="Malgun Gothic"/>
        </w:rPr>
      </w:pPr>
      <w:r w:rsidRPr="008D17FF">
        <w:lastRenderedPageBreak/>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0FE69C1" w14:textId="77777777" w:rsidR="00302C0B" w:rsidRDefault="00302C0B" w:rsidP="00302C0B">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B2BC68A" w14:textId="77777777" w:rsidR="00302C0B" w:rsidRDefault="00302C0B" w:rsidP="00302C0B">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96C632B" w14:textId="77777777" w:rsidR="00302C0B" w:rsidRDefault="00302C0B" w:rsidP="00302C0B">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E252F0D" w14:textId="77777777" w:rsidR="00302C0B" w:rsidRDefault="00302C0B" w:rsidP="00302C0B">
      <w:r>
        <w:t>If:</w:t>
      </w:r>
    </w:p>
    <w:p w14:paraId="238AFC09" w14:textId="77777777" w:rsidR="00302C0B" w:rsidRDefault="00302C0B" w:rsidP="00302C0B">
      <w:pPr>
        <w:pStyle w:val="B1"/>
      </w:pPr>
      <w:r>
        <w:t>a)</w:t>
      </w:r>
      <w:r>
        <w:tab/>
        <w:t>the SMSF selection in the AMF is not successful;</w:t>
      </w:r>
    </w:p>
    <w:p w14:paraId="25F3B7EB" w14:textId="77777777" w:rsidR="00302C0B" w:rsidRDefault="00302C0B" w:rsidP="00302C0B">
      <w:pPr>
        <w:pStyle w:val="B1"/>
      </w:pPr>
      <w:r>
        <w:t>b)</w:t>
      </w:r>
      <w:r>
        <w:tab/>
        <w:t>the SMS activation via the SMSF is not successful;</w:t>
      </w:r>
    </w:p>
    <w:p w14:paraId="11E37343" w14:textId="77777777" w:rsidR="00302C0B" w:rsidRDefault="00302C0B" w:rsidP="00302C0B">
      <w:pPr>
        <w:pStyle w:val="B1"/>
      </w:pPr>
      <w:r>
        <w:t>c)</w:t>
      </w:r>
      <w:r>
        <w:tab/>
        <w:t>the AMF does not allow the use of SMS over NAS;</w:t>
      </w:r>
    </w:p>
    <w:p w14:paraId="5DC9905A" w14:textId="77777777" w:rsidR="00302C0B" w:rsidRDefault="00302C0B" w:rsidP="00302C0B">
      <w:pPr>
        <w:pStyle w:val="B1"/>
      </w:pPr>
      <w:r>
        <w:t>d)</w:t>
      </w:r>
      <w:r>
        <w:tab/>
        <w:t>the SMS requested bit of the 5GS update type IE was set to "SMS over NAS not supported" in the REGISTRATION REQUEST message; or</w:t>
      </w:r>
    </w:p>
    <w:p w14:paraId="18B3C3AF" w14:textId="77777777" w:rsidR="00302C0B" w:rsidRDefault="00302C0B" w:rsidP="00302C0B">
      <w:pPr>
        <w:pStyle w:val="B1"/>
      </w:pPr>
      <w:r>
        <w:t>e)</w:t>
      </w:r>
      <w:r>
        <w:tab/>
        <w:t>the 5GS update type IE was not included in the REGISTRATION REQUEST message;</w:t>
      </w:r>
    </w:p>
    <w:p w14:paraId="4366D522" w14:textId="77777777" w:rsidR="00302C0B" w:rsidRDefault="00302C0B" w:rsidP="00302C0B">
      <w:r>
        <w:t>then the AMF shall set the SMS allowed bit of the 5GS registration result IE to "SMS over NAS not allowed" in the REGISTRATION ACCEPT message.</w:t>
      </w:r>
    </w:p>
    <w:p w14:paraId="5B0B5AE8"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DAB6327"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307A616" w14:textId="77777777" w:rsidR="00302C0B" w:rsidRDefault="00302C0B" w:rsidP="00302C0B">
      <w:pPr>
        <w:pStyle w:val="B1"/>
      </w:pPr>
      <w:r>
        <w:t>a)</w:t>
      </w:r>
      <w:r>
        <w:tab/>
        <w:t>"3GPP access", the UE:</w:t>
      </w:r>
    </w:p>
    <w:p w14:paraId="277B6872" w14:textId="77777777" w:rsidR="00302C0B" w:rsidRDefault="00302C0B" w:rsidP="00302C0B">
      <w:pPr>
        <w:pStyle w:val="B2"/>
      </w:pPr>
      <w:r>
        <w:t>-</w:t>
      </w:r>
      <w:r>
        <w:tab/>
        <w:t>shall consider itself as being registered to 3GPP access only; and</w:t>
      </w:r>
    </w:p>
    <w:p w14:paraId="446297B5"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62E0BC" w14:textId="77777777" w:rsidR="00302C0B" w:rsidRDefault="00302C0B" w:rsidP="00302C0B">
      <w:pPr>
        <w:pStyle w:val="B1"/>
      </w:pPr>
      <w:r>
        <w:t>b)</w:t>
      </w:r>
      <w:r>
        <w:tab/>
        <w:t>"N</w:t>
      </w:r>
      <w:r w:rsidRPr="00470D7A">
        <w:t>on-3GPP access</w:t>
      </w:r>
      <w:r>
        <w:t>", the UE:</w:t>
      </w:r>
    </w:p>
    <w:p w14:paraId="0D5447F1" w14:textId="77777777" w:rsidR="00302C0B" w:rsidRDefault="00302C0B" w:rsidP="00302C0B">
      <w:pPr>
        <w:pStyle w:val="B2"/>
      </w:pPr>
      <w:r>
        <w:t>-</w:t>
      </w:r>
      <w:r>
        <w:tab/>
        <w:t>shall consider itself as being registered to n</w:t>
      </w:r>
      <w:r w:rsidRPr="00470D7A">
        <w:t>on-</w:t>
      </w:r>
      <w:r>
        <w:t>3GPP access only; and</w:t>
      </w:r>
    </w:p>
    <w:p w14:paraId="7558B281"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6C4E36A" w14:textId="77777777" w:rsidR="00302C0B" w:rsidRPr="00E31E6E"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5550B8"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6067C4F"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w:t>
      </w:r>
      <w:r>
        <w:lastRenderedPageBreak/>
        <w:t>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1DBB7E4"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52A93D3"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D75D20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C064DB8" w14:textId="77777777" w:rsidR="00302C0B" w:rsidRDefault="00302C0B" w:rsidP="00302C0B">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E0987D"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B46A4A2"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026E804" w14:textId="77777777" w:rsidR="00302C0B" w:rsidRDefault="00302C0B" w:rsidP="00302C0B">
      <w:pPr>
        <w:pStyle w:val="B2"/>
      </w:pPr>
      <w:r>
        <w:t>1)</w:t>
      </w:r>
      <w:r>
        <w:tab/>
        <w:t>which are not subject to network slice-specific authentication and authorization and are allowed by the AMF; or</w:t>
      </w:r>
    </w:p>
    <w:p w14:paraId="4F9FC362" w14:textId="77777777" w:rsidR="00302C0B" w:rsidRDefault="00302C0B" w:rsidP="00302C0B">
      <w:pPr>
        <w:pStyle w:val="B2"/>
      </w:pPr>
      <w:r>
        <w:t>2)</w:t>
      </w:r>
      <w:r>
        <w:tab/>
        <w:t>for which the network slice-specific authentication and authorization has been successfully performed;</w:t>
      </w:r>
    </w:p>
    <w:p w14:paraId="3F176FF3"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12EA5F5" w14:textId="77777777" w:rsidR="00302C0B" w:rsidRPr="00B36F7E" w:rsidRDefault="00302C0B" w:rsidP="00302C0B">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5A151F6" w14:textId="77777777" w:rsidR="00302C0B"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D23FC8"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4E5B2F3"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B0EDF35" w14:textId="77777777" w:rsidR="00302C0B" w:rsidRDefault="00302C0B" w:rsidP="00302C0B">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495C04E" w14:textId="77777777" w:rsidR="00302C0B" w:rsidRDefault="00302C0B" w:rsidP="00302C0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3FFF5830" w14:textId="77777777" w:rsidR="00302C0B" w:rsidRPr="00AE2BAC" w:rsidRDefault="00302C0B" w:rsidP="00302C0B">
      <w:pPr>
        <w:rPr>
          <w:rFonts w:eastAsia="Malgun Gothic"/>
        </w:rPr>
      </w:pPr>
      <w:r w:rsidRPr="00AE2BAC">
        <w:rPr>
          <w:rFonts w:eastAsia="Malgun Gothic"/>
        </w:rPr>
        <w:t>the AMF shall in the REGISTRATION ACCEPT message include:</w:t>
      </w:r>
    </w:p>
    <w:p w14:paraId="41E6F9D6"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50B5CC2" w14:textId="77777777" w:rsidR="00302C0B" w:rsidRPr="004F6D96" w:rsidRDefault="00302C0B" w:rsidP="00302C0B">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FF26C66" w14:textId="77777777" w:rsidR="00302C0B" w:rsidRPr="00B36F7E" w:rsidRDefault="00302C0B" w:rsidP="00302C0B">
      <w:pPr>
        <w:pStyle w:val="B1"/>
        <w:rPr>
          <w:lang w:eastAsia="zh-CN"/>
        </w:rPr>
      </w:pPr>
      <w:r>
        <w:rPr>
          <w:lang w:eastAsia="zh-CN"/>
        </w:rPr>
        <w:lastRenderedPageBreak/>
        <w:t>c</w:t>
      </w:r>
      <w:r>
        <w:rPr>
          <w:rFonts w:hint="eastAsia"/>
          <w:lang w:eastAsia="zh-CN"/>
        </w:rPr>
        <w:t>)</w:t>
      </w:r>
      <w:r>
        <w:rPr>
          <w:rFonts w:hint="eastAsia"/>
          <w:lang w:eastAsia="zh-CN"/>
        </w:rPr>
        <w:tab/>
        <w:t xml:space="preserve">optionally, the </w:t>
      </w:r>
      <w:r w:rsidRPr="004D7E07">
        <w:t>rejected NSSAI</w:t>
      </w:r>
      <w:r>
        <w:rPr>
          <w:lang w:eastAsia="zh-CN"/>
        </w:rPr>
        <w:t>.</w:t>
      </w:r>
    </w:p>
    <w:p w14:paraId="02354A71"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1758C2B"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8F3387"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01B88DBA" w14:textId="77777777" w:rsidR="00302C0B" w:rsidRPr="00AE2BAC" w:rsidRDefault="00302C0B" w:rsidP="00302C0B">
      <w:pPr>
        <w:rPr>
          <w:rFonts w:eastAsia="Malgun Gothic"/>
        </w:rPr>
      </w:pPr>
      <w:r w:rsidRPr="00AE2BAC">
        <w:rPr>
          <w:rFonts w:eastAsia="Malgun Gothic"/>
        </w:rPr>
        <w:t>the AMF shall in the REGISTRATION ACCEPT message include:</w:t>
      </w:r>
    </w:p>
    <w:p w14:paraId="2021B738"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87E9DFC" w14:textId="77777777" w:rsidR="00302C0B" w:rsidRDefault="00302C0B" w:rsidP="00302C0B">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3C7FB7B2"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B6F7C4"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84BD459"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001E3261" w14:textId="77777777" w:rsidR="00302C0B" w:rsidRDefault="00302C0B" w:rsidP="00302C0B">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17F50C3" w14:textId="77777777" w:rsidR="00302C0B" w:rsidRDefault="00302C0B" w:rsidP="00302C0B">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2C4A120C"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30A329FB" w14:textId="77777777" w:rsidR="00302C0B" w:rsidRDefault="00302C0B" w:rsidP="00302C0B">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7E8E50EE" w14:textId="77777777" w:rsidR="00302C0B" w:rsidRDefault="00302C0B" w:rsidP="00302C0B">
      <w:r>
        <w:t xml:space="preserve">The AMF may include a new </w:t>
      </w:r>
      <w:r w:rsidRPr="00D738B9">
        <w:t xml:space="preserve">configured NSSAI </w:t>
      </w:r>
      <w:r>
        <w:t>for the current PLMN</w:t>
      </w:r>
      <w:r w:rsidRPr="00471728">
        <w:t xml:space="preserve"> </w:t>
      </w:r>
      <w:r>
        <w:t>or SNPN in the REGISTRATION ACCEPT message if:</w:t>
      </w:r>
    </w:p>
    <w:p w14:paraId="34C3B6FE" w14:textId="77777777" w:rsidR="00302C0B" w:rsidRDefault="00302C0B" w:rsidP="00302C0B">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35003EA" w14:textId="77777777" w:rsidR="00302C0B" w:rsidRDefault="00302C0B" w:rsidP="00302C0B">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3FB31973" w14:textId="77777777" w:rsidR="00302C0B" w:rsidRPr="00EC66BC" w:rsidRDefault="00302C0B" w:rsidP="00302C0B">
      <w:pPr>
        <w:pStyle w:val="B1"/>
      </w:pPr>
      <w:r w:rsidRPr="00EC66BC">
        <w:lastRenderedPageBreak/>
        <w:t>c)</w:t>
      </w:r>
      <w:r w:rsidRPr="00EC66BC">
        <w:tab/>
        <w:t>the REGISTRATION REQUEST message included the requested NSSAI containing S-NSSAI(s) with incorrect mapped S-NSSAI(s);</w:t>
      </w:r>
    </w:p>
    <w:p w14:paraId="54E42AC4" w14:textId="77777777" w:rsidR="00302C0B" w:rsidRDefault="00302C0B" w:rsidP="00302C0B">
      <w:pPr>
        <w:pStyle w:val="B1"/>
      </w:pPr>
      <w:r>
        <w:t>d)</w:t>
      </w:r>
      <w:r>
        <w:tab/>
        <w:t>the REGISTRATION REQUEST message included the Network slicing indication IE with the Default configured NSSAI indication bit set to "Requested NSSAI created from default configured NSSAI";</w:t>
      </w:r>
    </w:p>
    <w:p w14:paraId="504980D0" w14:textId="77777777" w:rsidR="00302C0B" w:rsidRDefault="00302C0B" w:rsidP="00302C0B">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EDF7CB6" w14:textId="77777777" w:rsidR="00302C0B" w:rsidRDefault="00302C0B" w:rsidP="00302C0B">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EC02117" w14:textId="77777777" w:rsidR="00302C0B" w:rsidRDefault="00302C0B" w:rsidP="00302C0B">
      <w:pPr>
        <w:pStyle w:val="B1"/>
      </w:pPr>
      <w:r>
        <w:t>f)</w:t>
      </w:r>
      <w:r>
        <w:tab/>
        <w:t>the S-NSSAIs of the requested NSSAI in the REGISTRATION REQUEST message over the current access and the allowed NSSAI over the other access are not associated with any common NSSRG value.</w:t>
      </w:r>
    </w:p>
    <w:p w14:paraId="3BC25A6E" w14:textId="77777777" w:rsidR="00302C0B" w:rsidRDefault="00302C0B" w:rsidP="00302C0B">
      <w:r>
        <w:t>If a new configured NSSAI for the current PLMN</w:t>
      </w:r>
      <w:r w:rsidRPr="00471728">
        <w:t xml:space="preserve"> </w:t>
      </w:r>
      <w:r>
        <w:t>or SNPN is included in the REGISTRATION ACCEPT message, the AMF shall also include the mapped S-NSSAI(s) for the configured NSSAI for the current PLMN</w:t>
      </w:r>
      <w:r w:rsidRPr="00471728">
        <w:t xml:space="preserve"> </w:t>
      </w:r>
      <w:r>
        <w:t>or SNPN if available in the REGISTRATION ACCEPT message. In this case the AMF shall start timer T3550 and enter state 5GMM-COMMON-PROCEDURE-INITIATED as described in subclause 5.1.3.2.3.3.</w:t>
      </w:r>
    </w:p>
    <w:p w14:paraId="2A13F718" w14:textId="77777777" w:rsidR="00302C0B" w:rsidRPr="00EC66BC" w:rsidRDefault="00302C0B" w:rsidP="00302C0B">
      <w:r w:rsidRPr="00EC66BC">
        <w:t>If a new configured NSSAI for the current PLMN</w:t>
      </w:r>
      <w:r w:rsidRPr="00471728">
        <w:t xml:space="preserve"> </w:t>
      </w:r>
      <w:r>
        <w:t>or SNPN</w:t>
      </w:r>
      <w:r w:rsidRPr="00EC66BC">
        <w: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AFB11FC" w14:textId="77777777" w:rsidR="00302C0B" w:rsidRPr="00EC66BC" w:rsidRDefault="00302C0B" w:rsidP="00302C0B">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CEDC83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7926AD62" w14:textId="77777777" w:rsidR="00302C0B" w:rsidRPr="00EC66BC" w:rsidRDefault="00302C0B" w:rsidP="00302C0B">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D68CD9" w14:textId="77777777" w:rsidR="00302C0B" w:rsidRDefault="00302C0B" w:rsidP="00302C0B">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50E65199" w14:textId="77777777" w:rsidR="00302C0B" w:rsidRDefault="00302C0B" w:rsidP="00302C0B">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2ED54295" w14:textId="77777777" w:rsidR="00302C0B" w:rsidRPr="00EC66BC" w:rsidRDefault="00302C0B" w:rsidP="00302C0B">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6682C77" w14:textId="77777777" w:rsidR="00302C0B" w:rsidRPr="00353AEE" w:rsidRDefault="00302C0B" w:rsidP="00302C0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57E9F02"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5A6D809" w14:textId="77777777" w:rsidR="00302C0B" w:rsidRDefault="00302C0B" w:rsidP="00302C0B">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CBA8F9C"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C24324E" w14:textId="77777777" w:rsidR="00302C0B" w:rsidRDefault="00302C0B" w:rsidP="00302C0B">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AAC410"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6930589A" w14:textId="77777777" w:rsidR="00302C0B" w:rsidRDefault="00302C0B" w:rsidP="00302C0B">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EC3EE06" w14:textId="77777777" w:rsidR="00302C0B" w:rsidRDefault="00302C0B" w:rsidP="00302C0B">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D8F5377"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E81DCAA" w14:textId="77777777" w:rsidR="00302C0B" w:rsidRPr="008A2F60" w:rsidRDefault="00302C0B" w:rsidP="00302C0B">
      <w:pPr>
        <w:pStyle w:val="B1"/>
      </w:pPr>
      <w:r w:rsidRPr="008A2F60">
        <w:t>"S-NSSAI not available due to maximum number of UEs reached"</w:t>
      </w:r>
    </w:p>
    <w:p w14:paraId="16FB36D5" w14:textId="77777777" w:rsidR="00302C0B" w:rsidRDefault="00302C0B" w:rsidP="00302C0B">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35163" w14:textId="77777777" w:rsidR="00302C0B" w:rsidRPr="00B90668" w:rsidRDefault="00302C0B" w:rsidP="00302C0B">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060BCB"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27FF59DE" w14:textId="77777777" w:rsidR="00302C0B" w:rsidRDefault="00302C0B" w:rsidP="00302C0B">
      <w:pPr>
        <w:pStyle w:val="B1"/>
      </w:pPr>
      <w:r>
        <w:t>a)</w:t>
      </w:r>
      <w:r>
        <w:tab/>
        <w:t>stop the timer T3526 associated with the S-NSSAI, if running;</w:t>
      </w:r>
    </w:p>
    <w:p w14:paraId="0A275B70" w14:textId="77777777" w:rsidR="00302C0B" w:rsidRDefault="00302C0B" w:rsidP="00302C0B">
      <w:pPr>
        <w:pStyle w:val="B1"/>
      </w:pPr>
      <w:r>
        <w:t>b)</w:t>
      </w:r>
      <w:r>
        <w:tab/>
        <w:t>start the timer T3526 with:</w:t>
      </w:r>
    </w:p>
    <w:p w14:paraId="22EB9D9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4409BC1E" w14:textId="77777777" w:rsidR="00302C0B" w:rsidRDefault="00302C0B" w:rsidP="00302C0B">
      <w:pPr>
        <w:pStyle w:val="B2"/>
      </w:pPr>
      <w:r>
        <w:t>2)</w:t>
      </w:r>
      <w:r>
        <w:tab/>
        <w:t>an implementation specific back-off timer value, if no back-off timer value is received along with the S-NSSAI; and</w:t>
      </w:r>
    </w:p>
    <w:p w14:paraId="448293F4" w14:textId="77777777" w:rsidR="00302C0B" w:rsidRDefault="00302C0B" w:rsidP="00302C0B">
      <w:pPr>
        <w:pStyle w:val="B1"/>
      </w:pPr>
      <w:r>
        <w:t>c)</w:t>
      </w:r>
      <w:r>
        <w:tab/>
        <w:t>remove the S-NSSAI from the rejected NSSAI for the maximum number of UEs reached when the timer T3526 associated with the S-NSSAI expires.</w:t>
      </w:r>
    </w:p>
    <w:p w14:paraId="6072D54D"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06DC6C3"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E6EEDDE" w14:textId="77777777" w:rsidR="00302C0B" w:rsidRPr="008473E9" w:rsidRDefault="00302C0B" w:rsidP="00302C0B">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0A86559" w14:textId="77777777" w:rsidR="00302C0B" w:rsidRPr="00B36F7E" w:rsidRDefault="00302C0B" w:rsidP="00302C0B">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44B902"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27A6BFB"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D8D2A7E"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BA3E0FF"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FB4A1C" w14:textId="77777777" w:rsidR="00302C0B" w:rsidRDefault="00302C0B" w:rsidP="00302C0B">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570C35"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57C26CB" w14:textId="77777777" w:rsidR="00302C0B" w:rsidRDefault="00302C0B" w:rsidP="00302C0B">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6E915E8" w14:textId="77777777" w:rsidR="00302C0B" w:rsidRDefault="00302C0B" w:rsidP="00302C0B">
      <w:pPr>
        <w:pStyle w:val="B1"/>
        <w:rPr>
          <w:lang w:eastAsia="zh-CN"/>
        </w:rPr>
      </w:pPr>
      <w:r>
        <w:t>a)</w:t>
      </w:r>
      <w:r>
        <w:tab/>
        <w:t>the UE did not include the requested NSSAI in the REGISTRATION REQUEST message; or</w:t>
      </w:r>
    </w:p>
    <w:p w14:paraId="66FA4F27" w14:textId="77777777" w:rsidR="00302C0B" w:rsidRDefault="00302C0B" w:rsidP="00302C0B">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BBB7E56" w14:textId="77777777" w:rsidR="00302C0B" w:rsidRDefault="00302C0B" w:rsidP="00302C0B">
      <w:r>
        <w:t>and one or more default S-NSSAIs (containing one or more S-NSSAIs each of which may be associated with a new S-NSSAI) which are not subject to network slice-specific authentication and authorization are available, the AMF shall:</w:t>
      </w:r>
    </w:p>
    <w:p w14:paraId="52EA63AF" w14:textId="77777777" w:rsidR="00302C0B" w:rsidRDefault="00302C0B" w:rsidP="00302C0B">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04FF247E" w14:textId="77777777" w:rsidR="00302C0B" w:rsidRDefault="00302C0B" w:rsidP="00302C0B">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27A92D" w14:textId="77777777" w:rsidR="00302C0B" w:rsidRDefault="00302C0B" w:rsidP="00302C0B">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B91EE0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866463C" w14:textId="77777777" w:rsidR="00302C0B" w:rsidRPr="00F80336"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A139A6" w14:textId="77777777" w:rsidR="00302C0B" w:rsidRPr="00EC66BC" w:rsidRDefault="00302C0B" w:rsidP="00302C0B">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22D6494"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278625A" w14:textId="77777777" w:rsidR="00302C0B" w:rsidRDefault="00302C0B" w:rsidP="00302C0B">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2F61CF58" w14:textId="77777777" w:rsidR="00302C0B" w:rsidRDefault="00302C0B" w:rsidP="00302C0B">
      <w:pPr>
        <w:pStyle w:val="B1"/>
      </w:pPr>
      <w:r>
        <w:t>b)</w:t>
      </w:r>
      <w:r>
        <w:tab/>
      </w:r>
      <w:r>
        <w:rPr>
          <w:rFonts w:eastAsia="Malgun Gothic"/>
        </w:rPr>
        <w:t>includes</w:t>
      </w:r>
      <w:r>
        <w:t xml:space="preserve"> a pending NSSAI; and</w:t>
      </w:r>
    </w:p>
    <w:p w14:paraId="565C22BB" w14:textId="77777777" w:rsidR="00302C0B" w:rsidRDefault="00302C0B" w:rsidP="00302C0B">
      <w:pPr>
        <w:pStyle w:val="B1"/>
      </w:pPr>
      <w:r>
        <w:t>c)</w:t>
      </w:r>
      <w:r>
        <w:tab/>
        <w:t>does not include an allowed NSSAI,</w:t>
      </w:r>
    </w:p>
    <w:p w14:paraId="27AD4FE1" w14:textId="77777777" w:rsidR="00302C0B" w:rsidRDefault="00302C0B" w:rsidP="00302C0B">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EDE2C73" w14:textId="77777777" w:rsidR="00302C0B" w:rsidRDefault="00302C0B" w:rsidP="00302C0B">
      <w:pPr>
        <w:pStyle w:val="B1"/>
      </w:pPr>
      <w:r>
        <w:t>a)</w:t>
      </w:r>
      <w:r>
        <w:tab/>
        <w:t>shall not initiate a 5GSM procedure except for emergency services ; and</w:t>
      </w:r>
    </w:p>
    <w:p w14:paraId="6C5C1D14" w14:textId="77777777" w:rsidR="00302C0B" w:rsidRDefault="00302C0B" w:rsidP="00302C0B">
      <w:pPr>
        <w:pStyle w:val="B1"/>
      </w:pPr>
      <w:r>
        <w:t>b)</w:t>
      </w:r>
      <w:r>
        <w:tab/>
        <w:t xml:space="preserve">shall not initiate a service request procedure except for cases f), </w:t>
      </w:r>
      <w:proofErr w:type="spellStart"/>
      <w:r>
        <w:t>i</w:t>
      </w:r>
      <w:proofErr w:type="spellEnd"/>
      <w:r>
        <w:t>), m) and o) in subclause 5.6.1.1;</w:t>
      </w:r>
    </w:p>
    <w:p w14:paraId="24D47849" w14:textId="77777777" w:rsidR="00302C0B" w:rsidRDefault="00302C0B" w:rsidP="00302C0B">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06175147" w14:textId="77777777" w:rsidR="00302C0B" w:rsidRDefault="00302C0B" w:rsidP="00302C0B">
      <w:pPr>
        <w:rPr>
          <w:rFonts w:eastAsia="Malgun Gothic"/>
        </w:rPr>
      </w:pPr>
      <w:r w:rsidRPr="00E420BA">
        <w:rPr>
          <w:rFonts w:eastAsia="Malgun Gothic"/>
        </w:rPr>
        <w:t>until the UE receives an allowed NSSAI.</w:t>
      </w:r>
    </w:p>
    <w:p w14:paraId="4795D294"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9BC6409" w14:textId="77777777" w:rsidR="00302C0B" w:rsidRDefault="00302C0B" w:rsidP="00302C0B">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56992B" w14:textId="77777777" w:rsidR="00302C0B" w:rsidRPr="00F701D3" w:rsidRDefault="00302C0B" w:rsidP="00302C0B">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43ECFAD"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8B1FD82"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574004"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3FA07D"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0FC9662" w14:textId="77777777" w:rsidR="00302C0B" w:rsidRPr="00604BBA" w:rsidRDefault="00302C0B" w:rsidP="00302C0B">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1521DF35"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F7CB12C"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DA5B24F"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8B66BEC" w14:textId="77777777" w:rsidR="00302C0B" w:rsidRDefault="00302C0B" w:rsidP="00302C0B">
      <w:r>
        <w:t>The AMF shall set the EMF bit in the 5GS network feature support IE to:</w:t>
      </w:r>
    </w:p>
    <w:p w14:paraId="695713E0"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CA25BBB"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A5E93B" w14:textId="77777777" w:rsidR="00302C0B" w:rsidRDefault="00302C0B" w:rsidP="00302C0B">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6F13D2B"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1FC4986E" w14:textId="77777777" w:rsidR="00302C0B" w:rsidRDefault="00302C0B" w:rsidP="00302C0B">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4186689" w14:textId="77777777" w:rsidR="00302C0B" w:rsidRDefault="00302C0B" w:rsidP="00302C0B">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3BFC691" w14:textId="77777777" w:rsidR="007F6557" w:rsidRDefault="0015373B" w:rsidP="00302C0B">
      <w:pPr>
        <w:rPr>
          <w:ins w:id="115" w:author="Carlson Lin V3" w:date="2022-07-27T13:59:00Z"/>
        </w:rPr>
      </w:pPr>
      <w:ins w:id="116" w:author="Carlson Lin V3" w:date="2022-07-26T18:05:00Z">
        <w:r w:rsidRPr="0015373B">
          <w:t>Access identity 1 is only applicable while the UE is in N1 mode.</w:t>
        </w:r>
        <w:r>
          <w:t xml:space="preserve"> </w:t>
        </w:r>
        <w:r w:rsidRPr="0015373B">
          <w:t>Access identity 2 is only applicable while the UE is in N1 mode.</w:t>
        </w:r>
      </w:ins>
    </w:p>
    <w:p w14:paraId="1E42C9ED" w14:textId="3C7EB3AD" w:rsidR="00AF122E" w:rsidRDefault="00AF122E" w:rsidP="00302C0B">
      <w:pPr>
        <w:rPr>
          <w:ins w:id="117" w:author="Carlson Lin V3" w:date="2022-07-26T17:58:00Z"/>
        </w:rPr>
      </w:pPr>
      <w:ins w:id="118" w:author="Carlson Lin V3" w:date="2022-07-26T17:58:00Z">
        <w:r w:rsidRPr="00AF122E">
          <w:t xml:space="preserve">When the UE is registered to the same PLMN or SNPN over 3GPP and non-3GPP access, the UE and the AMF maintain one MPS indicator and one MCS indicator that </w:t>
        </w:r>
      </w:ins>
      <w:ins w:id="119" w:author="Carlson Lin V3" w:date="2022-07-26T17:59:00Z">
        <w:r w:rsidR="00073DCF">
          <w:t>are</w:t>
        </w:r>
      </w:ins>
      <w:ins w:id="120" w:author="Carlson Lin V3" w:date="2022-07-26T17:58:00Z">
        <w:r w:rsidRPr="00AF122E">
          <w:t xml:space="preserve"> common to both 3GPP and non-3GPP access. When the UE is registered to different PLMNs or SNPNs over 3GPP access and non-3GPP access, the UE maintains two MPS indicators and two MCS indicators</w:t>
        </w:r>
      </w:ins>
      <w:ins w:id="121" w:author="Carlson Lin V3" w:date="2022-07-26T18:00:00Z">
        <w:r w:rsidR="00073DCF">
          <w:t xml:space="preserve"> separately</w:t>
        </w:r>
      </w:ins>
      <w:ins w:id="122" w:author="Carlson Lin V3" w:date="2022-07-26T18:01:00Z">
        <w:r w:rsidR="008333CA">
          <w:t xml:space="preserve"> </w:t>
        </w:r>
        <w:r w:rsidR="00755ABC">
          <w:t xml:space="preserve">for different accesses </w:t>
        </w:r>
        <w:r w:rsidR="008333CA">
          <w:t>i.e.</w:t>
        </w:r>
      </w:ins>
      <w:ins w:id="123" w:author="Carlson Lin V3" w:date="2022-07-26T17:58:00Z">
        <w:r w:rsidRPr="00AF122E">
          <w:t xml:space="preserve">, a MPS indicator and a MCS indicator for the </w:t>
        </w:r>
      </w:ins>
      <w:proofErr w:type="spellStart"/>
      <w:ins w:id="124" w:author="Carlson Lin V3" w:date="2022-07-26T18:00:00Z">
        <w:r w:rsidR="00073DCF">
          <w:t>the</w:t>
        </w:r>
      </w:ins>
      <w:proofErr w:type="spellEnd"/>
      <w:ins w:id="125" w:author="Carlson Lin V3" w:date="2022-07-26T17:58:00Z">
        <w:r w:rsidRPr="00AF122E">
          <w:t xml:space="preserve"> 3GPP access and another MPS indicator and a MCS indicator for the non-3GPP access</w:t>
        </w:r>
        <w:r>
          <w:t>:</w:t>
        </w:r>
      </w:ins>
    </w:p>
    <w:p w14:paraId="472286E9" w14:textId="11852D30" w:rsidR="00302C0B" w:rsidRDefault="00AF122E" w:rsidP="00AF122E">
      <w:pPr>
        <w:pStyle w:val="B1"/>
      </w:pPr>
      <w:ins w:id="126" w:author="Carlson Lin V3" w:date="2022-07-26T17:58:00Z">
        <w:r>
          <w:t>-</w:t>
        </w:r>
        <w:r>
          <w:tab/>
        </w:r>
      </w:ins>
      <w:del w:id="127" w:author="Carlson Lin V3" w:date="2022-07-26T17:58:00Z">
        <w:r w:rsidR="00302C0B" w:rsidDel="00AF122E">
          <w:delText>I</w:delText>
        </w:r>
      </w:del>
      <w:ins w:id="128" w:author="Carlson Lin V3" w:date="2022-07-26T17:58:00Z">
        <w:r>
          <w:t>i</w:t>
        </w:r>
      </w:ins>
      <w:r w:rsidR="00302C0B">
        <w:t>f the UE is not operating in SNPN access operation mode:</w:t>
      </w:r>
    </w:p>
    <w:p w14:paraId="129E7D20" w14:textId="77777777" w:rsidR="00302C0B" w:rsidRDefault="00302C0B" w:rsidP="00AF122E">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45DDA4" w14:textId="77777777" w:rsidR="00B628BC" w:rsidRDefault="00302C0B" w:rsidP="00AF122E">
      <w:pPr>
        <w:pStyle w:val="B2"/>
        <w:rPr>
          <w:ins w:id="129" w:author="Carlson Lin take comments" w:date="2022-08-21T16:56: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130" w:author="Carlson Lin take comments" w:date="2022-08-21T16:56:00Z">
        <w:r w:rsidR="00B628BC">
          <w:t>:</w:t>
        </w:r>
      </w:ins>
    </w:p>
    <w:p w14:paraId="5F75E5AB" w14:textId="77777777" w:rsidR="00B628BC" w:rsidRDefault="00B628BC" w:rsidP="00B628BC">
      <w:pPr>
        <w:pStyle w:val="B3"/>
      </w:pPr>
      <w:ins w:id="131" w:author="Carlson Lin take comments" w:date="2022-08-21T16:56:00Z">
        <w:r>
          <w:t>-</w:t>
        </w:r>
        <w:r>
          <w:tab/>
        </w:r>
      </w:ins>
      <w:ins w:id="132" w:author="Carlson Lin V3" w:date="2022-07-26T18:02:00Z">
        <w:r w:rsidR="00180739" w:rsidRPr="00180739">
          <w:t>via 3GPP access</w:t>
        </w:r>
      </w:ins>
      <w:ins w:id="133" w:author="Carlson Lin take comments" w:date="2022-08-21T16:56:00Z">
        <w:r>
          <w:t>;</w:t>
        </w:r>
      </w:ins>
      <w:ins w:id="134" w:author="Carlson Lin V3" w:date="2022-07-27T14:19:00Z">
        <w:r w:rsidR="00604A4F">
          <w:t xml:space="preserve"> or</w:t>
        </w:r>
      </w:ins>
    </w:p>
    <w:p w14:paraId="62A030D0" w14:textId="77777777" w:rsidR="00B628BC" w:rsidRDefault="00B628BC" w:rsidP="00B628BC">
      <w:pPr>
        <w:pStyle w:val="B3"/>
        <w:rPr>
          <w:ins w:id="135" w:author="Carlson Lin take comments" w:date="2022-08-21T16:56:00Z"/>
        </w:rPr>
      </w:pPr>
      <w:ins w:id="136" w:author="Carlson Lin take comments" w:date="2022-08-21T16:56:00Z">
        <w:r>
          <w:t>-</w:t>
        </w:r>
        <w:r>
          <w:tab/>
        </w:r>
      </w:ins>
      <w:ins w:id="137" w:author="Carlson Lin V3" w:date="2022-07-26T18:02:00Z">
        <w:r w:rsidR="00180739" w:rsidRPr="00180739">
          <w:t xml:space="preserve">via non-3GPP access </w:t>
        </w:r>
      </w:ins>
      <w:ins w:id="138" w:author="Carlson Lin V3" w:date="2022-07-27T14:58:00Z">
        <w:r w:rsidR="00FF1462">
          <w:t>if</w:t>
        </w:r>
      </w:ins>
      <w:ins w:id="139" w:author="Carlson Lin V3" w:date="2022-07-26T18:02:00Z">
        <w:r w:rsidR="00180739" w:rsidRPr="00180739">
          <w:t xml:space="preserve"> the UE is registered to the same PLMN over 3GPP access and non-3GPP access</w:t>
        </w:r>
      </w:ins>
      <w:ins w:id="140" w:author="Carlson Lin take comments" w:date="2022-08-21T16:56:00Z">
        <w:r>
          <w:t>;</w:t>
        </w:r>
      </w:ins>
      <w:del w:id="141" w:author="Carlson Lin take comments" w:date="2022-08-21T16:56:00Z">
        <w:r w:rsidR="00302C0B" w:rsidDel="00B628BC">
          <w:delText>,</w:delText>
        </w:r>
      </w:del>
      <w:r w:rsidR="00302C0B">
        <w:t xml:space="preserve"> </w:t>
      </w:r>
    </w:p>
    <w:p w14:paraId="7C1F5E5C" w14:textId="77777777" w:rsidR="00D55EFC" w:rsidRDefault="00B628BC" w:rsidP="00B628BC">
      <w:pPr>
        <w:pStyle w:val="B2"/>
        <w:ind w:hanging="283"/>
      </w:pPr>
      <w:ins w:id="142" w:author="Carlson Lin take comments" w:date="2022-08-21T16:57:00Z">
        <w:r>
          <w:tab/>
        </w:r>
      </w:ins>
      <w:r w:rsidR="00302C0B">
        <w:t>the UE shall act as a UE with access identity 1 configured for MPS</w:t>
      </w:r>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143" w:author="Carlson Lin V3" w:date="2022-07-26T18:09:00Z">
        <w:r w:rsidR="0071568C">
          <w:t xml:space="preserve">in all NG-RAN of the registered PLMN and its equivalent PLMNs </w:t>
        </w:r>
      </w:ins>
      <w:r w:rsidR="00302C0B">
        <w:t xml:space="preserve">until the UE receives a </w:t>
      </w:r>
      <w:r w:rsidR="00302C0B" w:rsidRPr="000E1B64">
        <w:t xml:space="preserve">REGISTRATION ACCEPT message </w:t>
      </w:r>
      <w:ins w:id="144" w:author="Carlson Lin V3" w:date="2022-07-26T18:12:00Z">
        <w:r w:rsidR="00371ACF">
          <w:t xml:space="preserve">or </w:t>
        </w:r>
        <w:r w:rsidR="00371ACF" w:rsidRPr="0052126F">
          <w:t xml:space="preserve">a </w:t>
        </w:r>
        <w:r w:rsidR="00371ACF">
          <w:t>CONFIGURATION UPDATE COMMAND</w:t>
        </w:r>
        <w:r w:rsidR="00371ACF" w:rsidRPr="0052126F">
          <w:t xml:space="preserve"> message</w:t>
        </w:r>
        <w:r w:rsidR="00371ACF" w:rsidRPr="000E1B64">
          <w:t xml:space="preserve"> </w:t>
        </w:r>
      </w:ins>
      <w:r w:rsidR="00302C0B" w:rsidRPr="000E1B64">
        <w:t>with the MPS indicator bit set</w:t>
      </w:r>
      <w:r w:rsidR="00302C0B" w:rsidRPr="00067CC0">
        <w:t xml:space="preserve"> </w:t>
      </w:r>
      <w:r w:rsidR="00302C0B">
        <w:t>to "Access identity 1 not valid"</w:t>
      </w:r>
      <w:ins w:id="145" w:author="Carlson Lin take comments" w:date="2022-08-21T16:58:00Z">
        <w:r w:rsidR="00D55EFC">
          <w:t>:</w:t>
        </w:r>
      </w:ins>
    </w:p>
    <w:p w14:paraId="12BEB883" w14:textId="642107BE" w:rsidR="00D55EFC" w:rsidRDefault="00D55EFC" w:rsidP="006F4B8A">
      <w:pPr>
        <w:pStyle w:val="B3"/>
      </w:pPr>
      <w:ins w:id="146" w:author="Carlson Lin take comments" w:date="2022-08-21T16:58:00Z">
        <w:r>
          <w:t>-</w:t>
        </w:r>
        <w:r>
          <w:tab/>
        </w:r>
      </w:ins>
      <w:ins w:id="147" w:author="Carlson Lin V3" w:date="2022-07-26T18:03:00Z">
        <w:r w:rsidR="00F60690" w:rsidRPr="00F60690">
          <w:t>via 3GPP access</w:t>
        </w:r>
      </w:ins>
      <w:ins w:id="148" w:author="Carlson Lin take comments" w:date="2022-08-21T16:59:00Z">
        <w:r>
          <w:t>;</w:t>
        </w:r>
      </w:ins>
      <w:ins w:id="149" w:author="Carlson Lin take comments" w:date="2022-08-22T09:12:00Z">
        <w:r w:rsidR="000A3405">
          <w:t xml:space="preserve"> or</w:t>
        </w:r>
      </w:ins>
    </w:p>
    <w:p w14:paraId="51DF674B" w14:textId="77777777" w:rsidR="00BF1B00" w:rsidRDefault="00D55EFC" w:rsidP="006F4B8A">
      <w:pPr>
        <w:pStyle w:val="B3"/>
        <w:rPr>
          <w:ins w:id="150" w:author="Carlson Lin take comments" w:date="2022-08-22T09:09:00Z"/>
        </w:rPr>
      </w:pPr>
      <w:ins w:id="151" w:author="Carlson Lin take comments" w:date="2022-08-21T16:59:00Z">
        <w:r>
          <w:t>-</w:t>
        </w:r>
        <w:r>
          <w:tab/>
        </w:r>
      </w:ins>
      <w:ins w:id="152" w:author="Carlson Lin V3" w:date="2022-07-26T18:03:00Z">
        <w:r w:rsidR="00F60690" w:rsidRPr="00F60690">
          <w:t xml:space="preserve">via non-3GPP access </w:t>
        </w:r>
      </w:ins>
      <w:ins w:id="153" w:author="Carlson Lin V3" w:date="2022-07-27T14:04:00Z">
        <w:r w:rsidR="005054CF">
          <w:t>if</w:t>
        </w:r>
      </w:ins>
      <w:ins w:id="154" w:author="Carlson Lin V3" w:date="2022-07-26T18:03:00Z">
        <w:r w:rsidR="00F60690" w:rsidRPr="00F60690">
          <w:t xml:space="preserve"> the UE is registered to the same PLMN over 3GPP access and non-3GPP access</w:t>
        </w:r>
      </w:ins>
      <w:ins w:id="155" w:author="Carlson Lin take comments" w:date="2022-08-21T16:59:00Z">
        <w:r>
          <w:t>;</w:t>
        </w:r>
      </w:ins>
      <w:r w:rsidR="00302C0B" w:rsidRPr="00B03EFC">
        <w:t xml:space="preserve"> </w:t>
      </w:r>
      <w:r w:rsidR="00302C0B">
        <w:t xml:space="preserve">or </w:t>
      </w:r>
    </w:p>
    <w:p w14:paraId="65590250" w14:textId="276376B8" w:rsidR="009759CC" w:rsidRDefault="00BF1B00" w:rsidP="00BF1B00">
      <w:pPr>
        <w:pStyle w:val="B2"/>
        <w:rPr>
          <w:ins w:id="156" w:author="Carlson Lin V3" w:date="2022-07-26T18:10:00Z"/>
        </w:rPr>
      </w:pPr>
      <w:ins w:id="157" w:author="Carlson Lin take comments" w:date="2022-08-22T09:09:00Z">
        <w:r>
          <w:tab/>
        </w:r>
      </w:ins>
      <w:r w:rsidR="00302C0B">
        <w:t>until the UE selects a non-equivalent PLMN</w:t>
      </w:r>
      <w:ins w:id="158" w:author="Carlson Lin V3" w:date="2022-07-26T18:09:00Z">
        <w:r w:rsidR="009759CC">
          <w:t xml:space="preserve"> over 3GPP </w:t>
        </w:r>
      </w:ins>
      <w:ins w:id="159" w:author="Carlson Lin V3" w:date="2022-07-26T18:10:00Z">
        <w:r w:rsidR="009759CC">
          <w:t>access</w:t>
        </w:r>
      </w:ins>
      <w:ins w:id="160" w:author="Carlson Lin V3" w:date="2022-07-27T15:01:00Z">
        <w:r w:rsidR="00102D1B">
          <w:t>;</w:t>
        </w:r>
      </w:ins>
      <w:del w:id="161" w:author="Carlson Lin V3" w:date="2022-07-27T15:01:00Z">
        <w:r w:rsidR="00302C0B" w:rsidDel="00102D1B">
          <w:delText>.</w:delText>
        </w:r>
      </w:del>
    </w:p>
    <w:p w14:paraId="1F94B7C3" w14:textId="77777777" w:rsidR="002211E0" w:rsidRDefault="003F7DC8" w:rsidP="00AF122E">
      <w:pPr>
        <w:pStyle w:val="B2"/>
        <w:rPr>
          <w:ins w:id="162" w:author="Carlson Lin take comments" w:date="2022-08-21T17:00:00Z"/>
        </w:rPr>
      </w:pPr>
      <w:ins w:id="163" w:author="Carlson Lin V3" w:date="2022-07-27T14:22:00Z">
        <w:r>
          <w:rPr>
            <w:lang w:eastAsia="zh-TW"/>
          </w:rPr>
          <w:t>x1</w:t>
        </w:r>
      </w:ins>
      <w:ins w:id="164" w:author="Carlson Lin V3" w:date="2022-07-26T18:10:00Z">
        <w:r w:rsidR="009759CC">
          <w:rPr>
            <w:rFonts w:hint="eastAsia"/>
            <w:lang w:eastAsia="zh-TW"/>
          </w:rPr>
          <w:t>)</w:t>
        </w:r>
        <w:r w:rsidR="009759CC">
          <w:tab/>
        </w:r>
      </w:ins>
      <w:del w:id="165" w:author="Carlson Lin V3" w:date="2022-07-26T18:10:00Z">
        <w:r w:rsidR="00302C0B" w:rsidDel="009759CC">
          <w:delText xml:space="preserve"> </w:delText>
        </w:r>
      </w:del>
      <w:ins w:id="166" w:author="Carlson Lin V3" w:date="2022-07-26T18:07:00Z">
        <w:r w:rsidR="00867D2C">
          <w:t>u</w:t>
        </w:r>
        <w:r w:rsidR="00867D2C" w:rsidRPr="008F3473">
          <w:t>pon receiving a REGISTRATION ACCEPT message</w:t>
        </w:r>
        <w:r w:rsidR="00867D2C">
          <w:t xml:space="preserve"> with the </w:t>
        </w:r>
        <w:r w:rsidR="00867D2C" w:rsidRPr="006C67B9">
          <w:t xml:space="preserve">MPS </w:t>
        </w:r>
        <w:r w:rsidR="00867D2C">
          <w:t>i</w:t>
        </w:r>
        <w:r w:rsidR="00867D2C" w:rsidRPr="006C67B9">
          <w:t>ndicat</w:t>
        </w:r>
        <w:r w:rsidR="00867D2C">
          <w:t>or</w:t>
        </w:r>
        <w:r w:rsidR="00867D2C" w:rsidRPr="006C67B9">
          <w:t xml:space="preserve"> </w:t>
        </w:r>
        <w:r w:rsidR="00867D2C">
          <w:t>bit set</w:t>
        </w:r>
        <w:r w:rsidR="00867D2C" w:rsidRPr="00067CC0">
          <w:t xml:space="preserve"> </w:t>
        </w:r>
        <w:r w:rsidR="00867D2C">
          <w:t>to "Access identity 1 valid"</w:t>
        </w:r>
      </w:ins>
      <w:ins w:id="167" w:author="Carlson Lin take comments" w:date="2022-08-21T17:00:00Z">
        <w:r w:rsidR="002211E0">
          <w:t>:</w:t>
        </w:r>
      </w:ins>
    </w:p>
    <w:p w14:paraId="1A066F9D" w14:textId="2072CE32" w:rsidR="002211E0" w:rsidRDefault="002211E0" w:rsidP="002211E0">
      <w:pPr>
        <w:pStyle w:val="B3"/>
        <w:rPr>
          <w:ins w:id="168" w:author="Carlson Lin take comments" w:date="2022-08-21T17:00:00Z"/>
        </w:rPr>
      </w:pPr>
      <w:ins w:id="169" w:author="Carlson Lin take comments" w:date="2022-08-21T17:00:00Z">
        <w:r>
          <w:t>-</w:t>
        </w:r>
        <w:r>
          <w:tab/>
        </w:r>
      </w:ins>
      <w:ins w:id="170" w:author="Carlson Lin V3" w:date="2022-07-26T18:07:00Z">
        <w:r w:rsidR="00867D2C" w:rsidRPr="00180739">
          <w:t xml:space="preserve">via </w:t>
        </w:r>
        <w:r w:rsidR="00867D2C">
          <w:t>non-</w:t>
        </w:r>
        <w:r w:rsidR="00867D2C" w:rsidRPr="00180739">
          <w:t>3GPP access</w:t>
        </w:r>
      </w:ins>
      <w:ins w:id="171" w:author="Carlson Lin take comments" w:date="2022-08-21T17:00:00Z">
        <w:r>
          <w:t>;</w:t>
        </w:r>
      </w:ins>
      <w:ins w:id="172" w:author="Carlson Lin V3" w:date="2022-07-26T18:07:00Z">
        <w:r w:rsidR="00867D2C" w:rsidRPr="00180739">
          <w:t xml:space="preserve"> or</w:t>
        </w:r>
      </w:ins>
    </w:p>
    <w:p w14:paraId="7C694B55" w14:textId="77777777" w:rsidR="002211E0" w:rsidRDefault="002211E0" w:rsidP="002211E0">
      <w:pPr>
        <w:pStyle w:val="B3"/>
      </w:pPr>
      <w:ins w:id="173" w:author="Carlson Lin take comments" w:date="2022-08-21T17:00:00Z">
        <w:r>
          <w:t>-</w:t>
        </w:r>
        <w:r>
          <w:tab/>
        </w:r>
      </w:ins>
      <w:ins w:id="174" w:author="Carlson Lin V3" w:date="2022-07-26T18:07:00Z">
        <w:r w:rsidR="00867D2C" w:rsidRPr="00180739">
          <w:t xml:space="preserve">via 3GPP access </w:t>
        </w:r>
      </w:ins>
      <w:ins w:id="175" w:author="Carlson Lin V3" w:date="2022-07-27T14:58:00Z">
        <w:r w:rsidR="00FF1462">
          <w:t>if</w:t>
        </w:r>
        <w:r w:rsidR="00FF1462" w:rsidRPr="00180739">
          <w:t xml:space="preserve"> </w:t>
        </w:r>
      </w:ins>
      <w:ins w:id="176" w:author="Carlson Lin V3" w:date="2022-07-26T18:07:00Z">
        <w:r w:rsidR="00867D2C" w:rsidRPr="00180739">
          <w:t>the UE is registered to the same PLMN over 3GPP access and non-3GPP access</w:t>
        </w:r>
      </w:ins>
      <w:ins w:id="177" w:author="Carlson Lin take comments" w:date="2022-08-21T17:01:00Z">
        <w:r>
          <w:t>;</w:t>
        </w:r>
      </w:ins>
    </w:p>
    <w:p w14:paraId="5FB86577" w14:textId="77777777" w:rsidR="007344DC" w:rsidRDefault="002211E0" w:rsidP="002211E0">
      <w:pPr>
        <w:pStyle w:val="B2"/>
      </w:pPr>
      <w:ins w:id="178" w:author="Carlson Lin take comments" w:date="2022-08-21T17:00:00Z">
        <w:r>
          <w:tab/>
        </w:r>
      </w:ins>
      <w:ins w:id="179" w:author="Carlson Lin V3" w:date="2022-07-26T18:07:00Z">
        <w:r w:rsidR="00867D2C">
          <w:t xml:space="preserve">the UE shall act as a UE with access identity 1 configured for MPS in non-3GPP access of the registered PLMN and its equivalent PLMNs. The MPS indicator bit in the 5GS network feature support IE provided in the REGISTRATION ACCEPT message is valid </w:t>
        </w:r>
      </w:ins>
      <w:ins w:id="180" w:author="Carlson Lin V3" w:date="2022-07-27T14:26:00Z">
        <w:r w:rsidR="005B1837">
          <w:t>in non</w:t>
        </w:r>
        <w:r w:rsidR="005B1837">
          <w:rPr>
            <w:rFonts w:hint="eastAsia"/>
            <w:lang w:eastAsia="zh-TW"/>
          </w:rPr>
          <w:t>-</w:t>
        </w:r>
        <w:r w:rsidR="005B1837">
          <w:t xml:space="preserve">3GPP access of the registered PLMN and its equivalent PLMNs </w:t>
        </w:r>
      </w:ins>
      <w:ins w:id="181" w:author="Carlson Lin V3" w:date="2022-07-26T18:07:00Z">
        <w:r w:rsidR="00867D2C">
          <w:t xml:space="preserve">until the UE receives a </w:t>
        </w:r>
        <w:r w:rsidR="00867D2C" w:rsidRPr="000E1B64">
          <w:t xml:space="preserve">REGISTRATION ACCEPT message </w:t>
        </w:r>
      </w:ins>
      <w:ins w:id="182" w:author="Carlson Lin V3" w:date="2022-07-26T18:12:00Z">
        <w:r w:rsidR="0030097B">
          <w:t xml:space="preserve">or </w:t>
        </w:r>
        <w:r w:rsidR="0030097B" w:rsidRPr="0052126F">
          <w:t xml:space="preserve">a </w:t>
        </w:r>
        <w:r w:rsidR="0030097B">
          <w:t>CONFIGURATION UPDATE COMMAND</w:t>
        </w:r>
        <w:r w:rsidR="0030097B" w:rsidRPr="0052126F">
          <w:t xml:space="preserve"> message</w:t>
        </w:r>
        <w:r w:rsidR="0030097B" w:rsidRPr="000E1B64">
          <w:t xml:space="preserve"> </w:t>
        </w:r>
      </w:ins>
      <w:ins w:id="183" w:author="Carlson Lin V3" w:date="2022-07-26T18:07:00Z">
        <w:r w:rsidR="00867D2C" w:rsidRPr="000E1B64">
          <w:t>with the MPS indicator bit set</w:t>
        </w:r>
        <w:r w:rsidR="00867D2C" w:rsidRPr="00067CC0">
          <w:t xml:space="preserve"> </w:t>
        </w:r>
        <w:r w:rsidR="00867D2C">
          <w:t>to "Access identity 1 not valid"</w:t>
        </w:r>
      </w:ins>
      <w:ins w:id="184" w:author="Carlson Lin take comments" w:date="2022-08-21T17:02:00Z">
        <w:r w:rsidR="007344DC">
          <w:t>:</w:t>
        </w:r>
      </w:ins>
    </w:p>
    <w:p w14:paraId="781B6FA6" w14:textId="67E11074" w:rsidR="007344DC" w:rsidRDefault="007344DC" w:rsidP="006F4B8A">
      <w:pPr>
        <w:pStyle w:val="B3"/>
      </w:pPr>
      <w:ins w:id="185" w:author="Carlson Lin take comments" w:date="2022-08-21T17:02:00Z">
        <w:r>
          <w:lastRenderedPageBreak/>
          <w:t>-</w:t>
        </w:r>
        <w:r>
          <w:tab/>
        </w:r>
      </w:ins>
      <w:ins w:id="186" w:author="Carlson Lin V3" w:date="2022-07-26T18:07:00Z">
        <w:r w:rsidR="00867D2C" w:rsidRPr="00F60690">
          <w:t xml:space="preserve">via </w:t>
        </w:r>
        <w:r w:rsidR="00867D2C">
          <w:t>non-</w:t>
        </w:r>
        <w:r w:rsidR="00867D2C" w:rsidRPr="00F60690">
          <w:t>3GPP access</w:t>
        </w:r>
      </w:ins>
      <w:ins w:id="187" w:author="Carlson Lin take comments" w:date="2022-08-22T09:11:00Z">
        <w:r w:rsidR="00610588">
          <w:t xml:space="preserve">; </w:t>
        </w:r>
      </w:ins>
      <w:ins w:id="188" w:author="Carlson Lin V3" w:date="2022-07-27T14:13:00Z">
        <w:r w:rsidR="00490EE6">
          <w:t>or</w:t>
        </w:r>
      </w:ins>
    </w:p>
    <w:p w14:paraId="5CEF3CB2" w14:textId="1E0D4479" w:rsidR="00C00C0E" w:rsidRDefault="007344DC" w:rsidP="006F4B8A">
      <w:pPr>
        <w:pStyle w:val="B3"/>
        <w:rPr>
          <w:ins w:id="189" w:author="Carlson Lin take comments" w:date="2022-08-22T09:08:00Z"/>
        </w:rPr>
      </w:pPr>
      <w:ins w:id="190" w:author="Carlson Lin take comments" w:date="2022-08-21T17:03:00Z">
        <w:r>
          <w:t>-</w:t>
        </w:r>
        <w:r>
          <w:tab/>
        </w:r>
      </w:ins>
      <w:ins w:id="191" w:author="Carlson Lin V3" w:date="2022-07-26T18:07:00Z">
        <w:r w:rsidR="00867D2C" w:rsidRPr="00F60690">
          <w:t xml:space="preserve">via 3GPP access </w:t>
        </w:r>
      </w:ins>
      <w:ins w:id="192" w:author="Carlson Lin V3" w:date="2022-07-27T14:06:00Z">
        <w:r w:rsidR="00A541D9">
          <w:t>if</w:t>
        </w:r>
      </w:ins>
      <w:ins w:id="193" w:author="Carlson Lin V3" w:date="2022-07-26T18:07:00Z">
        <w:r w:rsidR="00867D2C" w:rsidRPr="00F60690">
          <w:t xml:space="preserve"> the UE is registered to the same PLMN over 3GPP access and non-3GPP access</w:t>
        </w:r>
      </w:ins>
      <w:ins w:id="194" w:author="Carlson Lin take comments" w:date="2022-08-21T17:03:00Z">
        <w:r>
          <w:t>;</w:t>
        </w:r>
      </w:ins>
      <w:ins w:id="195" w:author="Carlson Lin V3" w:date="2022-07-26T18:07:00Z">
        <w:r w:rsidR="00867D2C" w:rsidRPr="00B03EFC">
          <w:t xml:space="preserve"> </w:t>
        </w:r>
        <w:r w:rsidR="00867D2C">
          <w:t>or</w:t>
        </w:r>
      </w:ins>
    </w:p>
    <w:p w14:paraId="6532FE5A" w14:textId="03CD2BD9" w:rsidR="00302C0B" w:rsidRPr="000C47DD" w:rsidRDefault="00C00C0E" w:rsidP="00C00C0E">
      <w:pPr>
        <w:pStyle w:val="B2"/>
      </w:pPr>
      <w:ins w:id="196" w:author="Carlson Lin take comments" w:date="2022-08-22T09:08:00Z">
        <w:r>
          <w:tab/>
        </w:r>
      </w:ins>
      <w:ins w:id="197" w:author="Carlson Lin V3" w:date="2022-07-26T18:07:00Z">
        <w:r w:rsidR="00867D2C">
          <w:t>until the UE selects a non-equivalent PLMN</w:t>
        </w:r>
      </w:ins>
      <w:ins w:id="198" w:author="Carlson Lin V3" w:date="2022-07-26T18:10:00Z">
        <w:r w:rsidR="00F32411" w:rsidRPr="00F32411">
          <w:t xml:space="preserve"> </w:t>
        </w:r>
        <w:r w:rsidR="00F32411">
          <w:t>over non-3GPP access</w:t>
        </w:r>
      </w:ins>
      <w:ins w:id="199" w:author="Carlson Lin V3" w:date="2022-07-27T15:02:00Z">
        <w:r w:rsidR="00102D1B">
          <w:t>;</w:t>
        </w:r>
      </w:ins>
      <w:del w:id="200" w:author="Carlson Lin V3" w:date="2022-07-26T18:04:00Z">
        <w:r w:rsidR="00302C0B" w:rsidDel="0015373B">
          <w:delText>Access identity 1 is only applicable while the UE is in N1 mode.</w:delText>
        </w:r>
      </w:del>
    </w:p>
    <w:p w14:paraId="7054B8B4"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201" w:author="Carlson Lin V3" w:date="2022-07-27T15:02:00Z">
        <w:r w:rsidDel="00102D1B">
          <w:delText xml:space="preserve"> and</w:delText>
        </w:r>
      </w:del>
    </w:p>
    <w:p w14:paraId="04125016" w14:textId="3E335785" w:rsidR="00470F97" w:rsidRDefault="00302C0B" w:rsidP="00AF122E">
      <w:pPr>
        <w:pStyle w:val="B2"/>
        <w:rPr>
          <w:ins w:id="202" w:author="Carlson Lin take comments" w:date="2022-08-22T09:04: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203" w:author="Carlson Lin take comments" w:date="2022-08-22T09:12:00Z">
        <w:r w:rsidR="007A2352">
          <w:t>:</w:t>
        </w:r>
      </w:ins>
    </w:p>
    <w:p w14:paraId="7FFC0AFB" w14:textId="77777777" w:rsidR="00470F97" w:rsidRDefault="00470F97" w:rsidP="00470F97">
      <w:pPr>
        <w:pStyle w:val="B3"/>
        <w:rPr>
          <w:ins w:id="204" w:author="Carlson Lin take comments" w:date="2022-08-22T09:04:00Z"/>
        </w:rPr>
      </w:pPr>
      <w:ins w:id="205" w:author="Carlson Lin take comments" w:date="2022-08-22T09:04:00Z">
        <w:r>
          <w:t>-</w:t>
        </w:r>
        <w:r>
          <w:tab/>
        </w:r>
      </w:ins>
      <w:ins w:id="206" w:author="Carlson Lin V3" w:date="2022-07-27T14:07:00Z">
        <w:r w:rsidR="00B804A6" w:rsidRPr="00180739">
          <w:t>via 3GPP access</w:t>
        </w:r>
      </w:ins>
      <w:ins w:id="207" w:author="Carlson Lin take comments" w:date="2022-08-22T09:04:00Z">
        <w:r>
          <w:t>;</w:t>
        </w:r>
      </w:ins>
      <w:ins w:id="208" w:author="Carlson Lin V3" w:date="2022-07-27T14:18:00Z">
        <w:r w:rsidR="00CC14CA">
          <w:t xml:space="preserve"> or</w:t>
        </w:r>
      </w:ins>
    </w:p>
    <w:p w14:paraId="734DA83F" w14:textId="77777777" w:rsidR="00AF22EB" w:rsidRDefault="00470F97" w:rsidP="00470F97">
      <w:pPr>
        <w:pStyle w:val="B3"/>
        <w:rPr>
          <w:ins w:id="209" w:author="Carlson Lin take comments" w:date="2022-08-22T09:05:00Z"/>
        </w:rPr>
      </w:pPr>
      <w:ins w:id="210" w:author="Carlson Lin take comments" w:date="2022-08-22T09:05:00Z">
        <w:r>
          <w:t>-</w:t>
        </w:r>
        <w:r>
          <w:tab/>
        </w:r>
      </w:ins>
      <w:ins w:id="211" w:author="Carlson Lin V3" w:date="2022-07-27T14:07:00Z">
        <w:r w:rsidR="00B804A6" w:rsidRPr="00180739">
          <w:t xml:space="preserve">via non-3GPP access </w:t>
        </w:r>
      </w:ins>
      <w:ins w:id="212" w:author="Carlson Lin V3" w:date="2022-07-27T14:58:00Z">
        <w:r w:rsidR="00FF1462">
          <w:t>if</w:t>
        </w:r>
        <w:r w:rsidR="00FF1462" w:rsidRPr="00180739">
          <w:t xml:space="preserve"> </w:t>
        </w:r>
      </w:ins>
      <w:ins w:id="213" w:author="Carlson Lin V3" w:date="2022-07-27T14:07:00Z">
        <w:r w:rsidR="00B804A6" w:rsidRPr="00180739">
          <w:t>the UE is registered to the same PLMN over 3GPP access and non-3GPP access</w:t>
        </w:r>
      </w:ins>
      <w:ins w:id="214" w:author="Carlson Lin take comments" w:date="2022-08-22T09:05:00Z">
        <w:r w:rsidR="00AF22EB">
          <w:t>;</w:t>
        </w:r>
      </w:ins>
      <w:del w:id="215" w:author="Carlson Lin take comments" w:date="2022-08-22T09:05:00Z">
        <w:r w:rsidR="00302C0B" w:rsidDel="00AF22EB">
          <w:delText>,</w:delText>
        </w:r>
      </w:del>
    </w:p>
    <w:p w14:paraId="3F36089E" w14:textId="77777777" w:rsidR="001903CE" w:rsidRDefault="00302C0B" w:rsidP="00AF22EB">
      <w:pPr>
        <w:pStyle w:val="B2"/>
        <w:ind w:firstLine="0"/>
        <w:rPr>
          <w:ins w:id="216" w:author="Carlson Lin take comments" w:date="2022-08-22T09:06:00Z"/>
        </w:rPr>
      </w:pPr>
      <w:del w:id="217" w:author="Carlson Lin take comments" w:date="2022-08-22T09:05:00Z">
        <w:r w:rsidDel="00AF22EB">
          <w:delText xml:space="preserve"> </w:delText>
        </w:r>
      </w:del>
      <w:r>
        <w:t>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w:t>
      </w:r>
      <w:ins w:id="218" w:author="Carlson Lin V3" w:date="2022-07-27T14:08:00Z">
        <w:r w:rsidR="00B804A6">
          <w:t xml:space="preserve">in all NG-RAN of the registered PLMN and its equivalent PLMNs </w:t>
        </w:r>
      </w:ins>
      <w:r>
        <w:t xml:space="preserve">until the UE receives a </w:t>
      </w:r>
      <w:r w:rsidRPr="000E1B64">
        <w:t>REGISTRATION ACCEPT message with the M</w:t>
      </w:r>
      <w:r>
        <w:t>C</w:t>
      </w:r>
      <w:r w:rsidRPr="000E1B64">
        <w:t>S indicator bit set</w:t>
      </w:r>
      <w:r w:rsidRPr="00067CC0">
        <w:t xml:space="preserve"> </w:t>
      </w:r>
      <w:r>
        <w:t xml:space="preserve">to "Access identity 2 not </w:t>
      </w:r>
      <w:proofErr w:type="spellStart"/>
      <w:r>
        <w:t>valid"</w:t>
      </w:r>
      <w:ins w:id="219" w:author="Carlson Lin take comments" w:date="2022-08-22T09:06:00Z">
        <w:r w:rsidR="001903CE">
          <w:t>:</w:t>
        </w:r>
      </w:ins>
      <w:del w:id="220" w:author="Carlson Lin take comments" w:date="2022-08-22T09:06:00Z">
        <w:r w:rsidRPr="00B03EFC" w:rsidDel="001903CE">
          <w:delText xml:space="preserve"> </w:delText>
        </w:r>
      </w:del>
      <w:proofErr w:type="spellEnd"/>
    </w:p>
    <w:p w14:paraId="4FB7BCDB" w14:textId="358C9EA2" w:rsidR="001903CE" w:rsidRDefault="001903CE" w:rsidP="006F4B8A">
      <w:pPr>
        <w:pStyle w:val="B3"/>
        <w:rPr>
          <w:ins w:id="221" w:author="Carlson Lin take comments" w:date="2022-08-22T09:07:00Z"/>
        </w:rPr>
      </w:pPr>
      <w:ins w:id="222" w:author="Carlson Lin take comments" w:date="2022-08-22T09:06:00Z">
        <w:r>
          <w:t>-</w:t>
        </w:r>
        <w:r>
          <w:tab/>
        </w:r>
      </w:ins>
      <w:ins w:id="223" w:author="Carlson Lin V3" w:date="2022-07-27T14:09:00Z">
        <w:r w:rsidR="00B804A6" w:rsidRPr="00F60690">
          <w:t>via 3GPP access</w:t>
        </w:r>
      </w:ins>
      <w:ins w:id="224" w:author="Carlson Lin take comments" w:date="2022-08-22T09:07:00Z">
        <w:r>
          <w:t>;</w:t>
        </w:r>
      </w:ins>
      <w:ins w:id="225" w:author="Carlson Lin take comments" w:date="2022-08-22T09:12:00Z">
        <w:r w:rsidR="000A3405">
          <w:t xml:space="preserve"> or</w:t>
        </w:r>
      </w:ins>
    </w:p>
    <w:p w14:paraId="58FFD2CF" w14:textId="77777777" w:rsidR="00BE2E9E" w:rsidRDefault="001903CE" w:rsidP="006F4B8A">
      <w:pPr>
        <w:pStyle w:val="B3"/>
        <w:rPr>
          <w:ins w:id="226" w:author="Carlson Lin take comments" w:date="2022-08-22T09:08:00Z"/>
        </w:rPr>
      </w:pPr>
      <w:ins w:id="227" w:author="Carlson Lin take comments" w:date="2022-08-22T09:07:00Z">
        <w:r>
          <w:t>-</w:t>
        </w:r>
        <w:r>
          <w:tab/>
        </w:r>
      </w:ins>
      <w:ins w:id="228" w:author="Carlson Lin V3" w:date="2022-07-27T14:09:00Z">
        <w:r w:rsidR="00B804A6" w:rsidRPr="00F60690">
          <w:t xml:space="preserve">via non-3GPP access </w:t>
        </w:r>
        <w:r w:rsidR="00B804A6">
          <w:t>if</w:t>
        </w:r>
        <w:r w:rsidR="00B804A6" w:rsidRPr="00F60690">
          <w:t xml:space="preserve"> the UE is registered to the same PLMN over 3GPP access and non-3GPP access</w:t>
        </w:r>
      </w:ins>
      <w:ins w:id="229" w:author="Carlson Lin take comments" w:date="2022-08-22T09:07:00Z">
        <w:r>
          <w:t>;</w:t>
        </w:r>
      </w:ins>
      <w:ins w:id="230" w:author="Carlson Lin V3" w:date="2022-07-27T14:09:00Z">
        <w:r w:rsidR="00B804A6">
          <w:t xml:space="preserve"> </w:t>
        </w:r>
      </w:ins>
      <w:r w:rsidR="00302C0B">
        <w:t xml:space="preserve">or </w:t>
      </w:r>
    </w:p>
    <w:p w14:paraId="7D3ED4D0" w14:textId="702A6EEE" w:rsidR="00302C0B" w:rsidRDefault="00BE2E9E" w:rsidP="00BE2E9E">
      <w:pPr>
        <w:pStyle w:val="B2"/>
        <w:rPr>
          <w:ins w:id="231" w:author="Carlson Lin V3" w:date="2022-07-27T14:07:00Z"/>
        </w:rPr>
      </w:pPr>
      <w:ins w:id="232" w:author="Carlson Lin take comments" w:date="2022-08-22T09:08:00Z">
        <w:r>
          <w:tab/>
        </w:r>
      </w:ins>
      <w:r w:rsidR="00302C0B">
        <w:t>until the UE selects a non-equivalent PLMN</w:t>
      </w:r>
      <w:ins w:id="233" w:author="Carlson Lin V3" w:date="2022-07-27T14:09:00Z">
        <w:r w:rsidR="00B804A6" w:rsidRPr="00B804A6">
          <w:t xml:space="preserve"> </w:t>
        </w:r>
        <w:r w:rsidR="00B804A6">
          <w:t>over 3GPP access</w:t>
        </w:r>
      </w:ins>
      <w:ins w:id="234" w:author="Carlson Lin V3" w:date="2022-07-27T15:02:00Z">
        <w:r w:rsidR="00102D1B">
          <w:t>; and</w:t>
        </w:r>
      </w:ins>
      <w:del w:id="235" w:author="Carlson Lin V3" w:date="2022-07-27T15:02:00Z">
        <w:r w:rsidR="00302C0B" w:rsidDel="00102D1B">
          <w:delText xml:space="preserve">. </w:delText>
        </w:r>
      </w:del>
      <w:del w:id="236" w:author="Carlson Lin V3" w:date="2022-07-26T18:05:00Z">
        <w:r w:rsidR="00302C0B" w:rsidDel="0015373B">
          <w:delText>Access identity 2 is only applicable while the UE is in N1 mode.</w:delText>
        </w:r>
      </w:del>
    </w:p>
    <w:p w14:paraId="5D643F7F" w14:textId="77777777" w:rsidR="000A3405" w:rsidRDefault="007146EB" w:rsidP="00AF122E">
      <w:pPr>
        <w:pStyle w:val="B2"/>
        <w:rPr>
          <w:ins w:id="237" w:author="Carlson Lin take comments" w:date="2022-08-22T09:14:00Z"/>
        </w:rPr>
      </w:pPr>
      <w:ins w:id="238" w:author="Carlson Lin V3" w:date="2022-07-27T14:07:00Z">
        <w:r>
          <w:rPr>
            <w:rFonts w:hint="eastAsia"/>
            <w:lang w:eastAsia="zh-TW"/>
          </w:rPr>
          <w:t>x</w:t>
        </w:r>
      </w:ins>
      <w:ins w:id="239" w:author="Carlson Lin V3" w:date="2022-07-27T14:22:00Z">
        <w:r w:rsidR="003F7DC8">
          <w:rPr>
            <w:lang w:eastAsia="zh-TW"/>
          </w:rPr>
          <w:t>2</w:t>
        </w:r>
      </w:ins>
      <w:ins w:id="240" w:author="Carlson Lin V3" w:date="2022-07-27T14:17:00Z">
        <w:r w:rsidR="00DF42AC">
          <w:rPr>
            <w:lang w:eastAsia="zh-TW"/>
          </w:rPr>
          <w:t>)</w:t>
        </w:r>
      </w:ins>
      <w:ins w:id="241" w:author="Carlson Lin V3" w:date="2022-07-27T14:07:00Z">
        <w:r>
          <w:rPr>
            <w:lang w:eastAsia="zh-TW"/>
          </w:rPr>
          <w:tab/>
        </w:r>
      </w:ins>
      <w:ins w:id="242" w:author="Carlson Lin V3" w:date="2022-07-27T14:16:00Z">
        <w:r w:rsidR="00DF42AC">
          <w:t>u</w:t>
        </w:r>
        <w:r w:rsidR="00DF42AC" w:rsidRPr="008F3473">
          <w:t>pon receiving a REGISTRATION ACCEPT message</w:t>
        </w:r>
        <w:r w:rsidR="00DF42AC">
          <w:t xml:space="preserve"> with the </w:t>
        </w:r>
      </w:ins>
      <w:ins w:id="243" w:author="Carlson Lin V3" w:date="2022-07-27T14:17:00Z">
        <w:r w:rsidR="0082039E">
          <w:t>MCS</w:t>
        </w:r>
      </w:ins>
      <w:ins w:id="244" w:author="Carlson Lin V3" w:date="2022-07-27T14:16:00Z">
        <w:r w:rsidR="00DF42AC" w:rsidRPr="006C67B9">
          <w:t xml:space="preserve"> </w:t>
        </w:r>
        <w:r w:rsidR="00DF42AC">
          <w:t>i</w:t>
        </w:r>
        <w:r w:rsidR="00DF42AC" w:rsidRPr="006C67B9">
          <w:t>ndicat</w:t>
        </w:r>
        <w:r w:rsidR="00DF42AC">
          <w:t>or</w:t>
        </w:r>
        <w:r w:rsidR="00DF42AC" w:rsidRPr="006C67B9">
          <w:t xml:space="preserve"> </w:t>
        </w:r>
        <w:r w:rsidR="00DF42AC">
          <w:t>bit set</w:t>
        </w:r>
        <w:r w:rsidR="00DF42AC" w:rsidRPr="00067CC0">
          <w:t xml:space="preserve"> </w:t>
        </w:r>
        <w:r w:rsidR="00DF42AC">
          <w:t xml:space="preserve">to "Access identity </w:t>
        </w:r>
      </w:ins>
      <w:ins w:id="245" w:author="Carlson Lin V3" w:date="2022-07-27T14:17:00Z">
        <w:r w:rsidR="0082039E">
          <w:t>2</w:t>
        </w:r>
      </w:ins>
      <w:ins w:id="246" w:author="Carlson Lin V3" w:date="2022-07-27T14:16:00Z">
        <w:r w:rsidR="00DF42AC">
          <w:t xml:space="preserve"> valid"</w:t>
        </w:r>
      </w:ins>
      <w:ins w:id="247" w:author="Carlson Lin take comments" w:date="2022-08-22T09:13:00Z">
        <w:r w:rsidR="000A3405">
          <w:t>:</w:t>
        </w:r>
      </w:ins>
    </w:p>
    <w:p w14:paraId="0043B3CA" w14:textId="77777777" w:rsidR="000A3405" w:rsidRDefault="000A3405" w:rsidP="000A3405">
      <w:pPr>
        <w:pStyle w:val="B3"/>
      </w:pPr>
      <w:ins w:id="248" w:author="Carlson Lin take comments" w:date="2022-08-22T09:14:00Z">
        <w:r>
          <w:t>-</w:t>
        </w:r>
        <w:r>
          <w:tab/>
        </w:r>
      </w:ins>
      <w:ins w:id="249" w:author="Carlson Lin V3" w:date="2022-07-27T14:16:00Z">
        <w:r w:rsidR="00DF42AC" w:rsidRPr="00180739">
          <w:t xml:space="preserve">via </w:t>
        </w:r>
        <w:r w:rsidR="00DF42AC">
          <w:t>non-</w:t>
        </w:r>
        <w:r w:rsidR="00DF42AC" w:rsidRPr="00180739">
          <w:t>3GPP access</w:t>
        </w:r>
      </w:ins>
      <w:ins w:id="250" w:author="Carlson Lin take comments" w:date="2022-08-22T09:14:00Z">
        <w:r>
          <w:t>;</w:t>
        </w:r>
      </w:ins>
      <w:ins w:id="251" w:author="Carlson Lin V3" w:date="2022-07-27T14:16:00Z">
        <w:r w:rsidR="00DF42AC" w:rsidRPr="00180739">
          <w:t xml:space="preserve"> or</w:t>
        </w:r>
      </w:ins>
    </w:p>
    <w:p w14:paraId="2F9037CF" w14:textId="77777777" w:rsidR="000A3405" w:rsidRDefault="000A3405" w:rsidP="000A3405">
      <w:pPr>
        <w:pStyle w:val="B3"/>
        <w:rPr>
          <w:ins w:id="252" w:author="Carlson Lin take comments" w:date="2022-08-22T09:14:00Z"/>
        </w:rPr>
      </w:pPr>
      <w:ins w:id="253" w:author="Carlson Lin take comments" w:date="2022-08-22T09:14:00Z">
        <w:r>
          <w:t>-</w:t>
        </w:r>
        <w:r>
          <w:tab/>
        </w:r>
      </w:ins>
      <w:ins w:id="254" w:author="Carlson Lin V3" w:date="2022-07-27T14:16:00Z">
        <w:r w:rsidR="00DF42AC" w:rsidRPr="00180739">
          <w:t xml:space="preserve">via 3GPP access </w:t>
        </w:r>
      </w:ins>
      <w:ins w:id="255" w:author="Carlson Lin V3" w:date="2022-07-27T14:58:00Z">
        <w:r w:rsidR="00FF1462">
          <w:t>if</w:t>
        </w:r>
        <w:r w:rsidR="00FF1462" w:rsidRPr="00180739">
          <w:t xml:space="preserve"> </w:t>
        </w:r>
      </w:ins>
      <w:ins w:id="256" w:author="Carlson Lin V3" w:date="2022-07-27T14:16:00Z">
        <w:r w:rsidR="00DF42AC" w:rsidRPr="00180739">
          <w:t>the UE is registered to the same PLMN over 3GPP access and non-3GPP access</w:t>
        </w:r>
      </w:ins>
      <w:ins w:id="257" w:author="Carlson Lin take comments" w:date="2022-08-22T09:14:00Z">
        <w:r>
          <w:t>;</w:t>
        </w:r>
      </w:ins>
    </w:p>
    <w:p w14:paraId="28822C9B" w14:textId="77777777" w:rsidR="00903D7E" w:rsidRDefault="000A3405" w:rsidP="000A3405">
      <w:pPr>
        <w:pStyle w:val="B2"/>
        <w:ind w:hanging="283"/>
        <w:rPr>
          <w:ins w:id="258" w:author="Carlson Lin take comments" w:date="2022-08-22T09:15:00Z"/>
        </w:rPr>
      </w:pPr>
      <w:ins w:id="259" w:author="Carlson Lin take comments" w:date="2022-08-22T09:14:00Z">
        <w:r>
          <w:tab/>
        </w:r>
      </w:ins>
      <w:ins w:id="260" w:author="Carlson Lin V3" w:date="2022-07-27T14:16:00Z">
        <w:r w:rsidR="00DF42AC">
          <w:t xml:space="preserve">the UE shall act as a UE with access identity </w:t>
        </w:r>
      </w:ins>
      <w:ins w:id="261" w:author="Carlson Lin V3" w:date="2022-07-27T14:17:00Z">
        <w:r w:rsidR="0082039E">
          <w:t>2</w:t>
        </w:r>
      </w:ins>
      <w:ins w:id="262" w:author="Carlson Lin V3" w:date="2022-07-27T14:16:00Z">
        <w:r w:rsidR="00DF42AC">
          <w:t xml:space="preserve"> configured for </w:t>
        </w:r>
      </w:ins>
      <w:ins w:id="263" w:author="Carlson Lin V3" w:date="2022-07-27T14:18:00Z">
        <w:r w:rsidR="0082039E">
          <w:t>MCS</w:t>
        </w:r>
      </w:ins>
      <w:ins w:id="264" w:author="Carlson Lin V3" w:date="2022-07-27T14:16:00Z">
        <w:r w:rsidR="00DF42AC" w:rsidRPr="008601E3">
          <w:t xml:space="preserve"> </w:t>
        </w:r>
        <w:r w:rsidR="00DF42AC">
          <w:t xml:space="preserve">in non-3GPP access of the registered PLMN and its equivalent PLMNs. The </w:t>
        </w:r>
      </w:ins>
      <w:ins w:id="265" w:author="Carlson Lin V3" w:date="2022-07-27T14:18:00Z">
        <w:r w:rsidR="0082039E">
          <w:t>MCS</w:t>
        </w:r>
      </w:ins>
      <w:ins w:id="266" w:author="Carlson Lin V3" w:date="2022-07-27T14:16:00Z">
        <w:r w:rsidR="00DF42AC">
          <w:t xml:space="preserve"> indicator bit in the 5GS network feature support IE provided in the REGISTRATION ACCEPT message is valid </w:t>
        </w:r>
      </w:ins>
      <w:ins w:id="267" w:author="Carlson Lin V3" w:date="2022-07-27T14:25:00Z">
        <w:r w:rsidR="005B1837">
          <w:t>in non</w:t>
        </w:r>
        <w:r w:rsidR="005B1837">
          <w:rPr>
            <w:rFonts w:hint="eastAsia"/>
            <w:lang w:eastAsia="zh-TW"/>
          </w:rPr>
          <w:t>-</w:t>
        </w:r>
        <w:r w:rsidR="005B1837">
          <w:t xml:space="preserve">3GPP access of the registered PLMN and its equivalent PLMNs </w:t>
        </w:r>
      </w:ins>
      <w:ins w:id="268" w:author="Carlson Lin V3" w:date="2022-07-27T14:16:00Z">
        <w:r w:rsidR="00DF42AC">
          <w:t xml:space="preserve">until the UE receives a </w:t>
        </w:r>
        <w:r w:rsidR="00DF42AC" w:rsidRPr="000E1B64">
          <w:t xml:space="preserve">REGISTRATION ACCEPT message with the </w:t>
        </w:r>
      </w:ins>
      <w:ins w:id="269" w:author="Carlson Lin V3" w:date="2022-07-27T14:18:00Z">
        <w:r w:rsidR="0082039E">
          <w:t>MCS</w:t>
        </w:r>
      </w:ins>
      <w:ins w:id="270" w:author="Carlson Lin V3" w:date="2022-07-27T14:16:00Z">
        <w:r w:rsidR="00DF42AC" w:rsidRPr="000E1B64">
          <w:t xml:space="preserve"> indicator bit set</w:t>
        </w:r>
        <w:r w:rsidR="00DF42AC" w:rsidRPr="00067CC0">
          <w:t xml:space="preserve"> </w:t>
        </w:r>
        <w:r w:rsidR="00DF42AC">
          <w:t xml:space="preserve">to "Access identity </w:t>
        </w:r>
      </w:ins>
      <w:ins w:id="271" w:author="Carlson Lin V3" w:date="2022-07-27T14:17:00Z">
        <w:r w:rsidR="0082039E">
          <w:t>2</w:t>
        </w:r>
      </w:ins>
      <w:ins w:id="272" w:author="Carlson Lin V3" w:date="2022-07-27T14:16:00Z">
        <w:r w:rsidR="00DF42AC">
          <w:t xml:space="preserve"> not valid"</w:t>
        </w:r>
      </w:ins>
      <w:ins w:id="273" w:author="Carlson Lin take comments" w:date="2022-08-22T09:15:00Z">
        <w:r w:rsidR="00903D7E">
          <w:t>:</w:t>
        </w:r>
      </w:ins>
    </w:p>
    <w:p w14:paraId="1FE5E881" w14:textId="77777777" w:rsidR="00903D7E" w:rsidRDefault="00903D7E" w:rsidP="006F4B8A">
      <w:pPr>
        <w:pStyle w:val="B3"/>
      </w:pPr>
      <w:ins w:id="274" w:author="Carlson Lin take comments" w:date="2022-08-22T09:15:00Z">
        <w:r>
          <w:t>-</w:t>
        </w:r>
        <w:r>
          <w:tab/>
        </w:r>
      </w:ins>
      <w:ins w:id="275" w:author="Carlson Lin V3" w:date="2022-07-27T14:16:00Z">
        <w:r w:rsidR="00DF42AC" w:rsidRPr="00F60690">
          <w:t xml:space="preserve">via </w:t>
        </w:r>
        <w:r w:rsidR="00DF42AC">
          <w:t>non-</w:t>
        </w:r>
        <w:r w:rsidR="00DF42AC" w:rsidRPr="00F60690">
          <w:t>3GPP access</w:t>
        </w:r>
        <w:r w:rsidR="00DF42AC">
          <w:t>or</w:t>
        </w:r>
      </w:ins>
      <w:ins w:id="276" w:author="Carlson Lin take comments" w:date="2022-08-22T09:15:00Z">
        <w:r>
          <w:t>;</w:t>
        </w:r>
      </w:ins>
      <w:ins w:id="277" w:author="Carlson Lin V3" w:date="2022-07-27T14:16:00Z">
        <w:r w:rsidR="00DF42AC">
          <w:t xml:space="preserve"> or</w:t>
        </w:r>
      </w:ins>
    </w:p>
    <w:p w14:paraId="04834C29" w14:textId="77777777" w:rsidR="0076026B" w:rsidRDefault="00903D7E" w:rsidP="006F4B8A">
      <w:pPr>
        <w:pStyle w:val="B3"/>
        <w:rPr>
          <w:ins w:id="278" w:author="Carlson Lin take comments" w:date="2022-08-22T09:16:00Z"/>
        </w:rPr>
      </w:pPr>
      <w:ins w:id="279" w:author="Carlson Lin take comments" w:date="2022-08-22T09:15:00Z">
        <w:r>
          <w:t>-</w:t>
        </w:r>
        <w:r>
          <w:tab/>
        </w:r>
      </w:ins>
      <w:ins w:id="280" w:author="Carlson Lin V3" w:date="2022-07-27T14:16:00Z">
        <w:r w:rsidR="00DF42AC" w:rsidRPr="00F60690">
          <w:t xml:space="preserve">via 3GPP access </w:t>
        </w:r>
        <w:r w:rsidR="00DF42AC">
          <w:t>if</w:t>
        </w:r>
        <w:r w:rsidR="00DF42AC" w:rsidRPr="00F60690">
          <w:t xml:space="preserve"> the UE is registered to the same PLMN over 3GPP access and non-3GPP access</w:t>
        </w:r>
      </w:ins>
      <w:ins w:id="281" w:author="Carlson Lin take comments" w:date="2022-08-22T09:15:00Z">
        <w:r w:rsidR="0076026B">
          <w:t>;</w:t>
        </w:r>
      </w:ins>
      <w:ins w:id="282" w:author="Carlson Lin V3" w:date="2022-07-27T14:16:00Z">
        <w:r w:rsidR="00DF42AC" w:rsidRPr="00B03EFC">
          <w:t xml:space="preserve"> </w:t>
        </w:r>
        <w:r w:rsidR="00DF42AC">
          <w:t>or</w:t>
        </w:r>
      </w:ins>
    </w:p>
    <w:p w14:paraId="4C46948F" w14:textId="4DFF7978" w:rsidR="007146EB" w:rsidRPr="000C47DD" w:rsidRDefault="0076026B" w:rsidP="0076026B">
      <w:pPr>
        <w:pStyle w:val="B2"/>
        <w:rPr>
          <w:lang w:eastAsia="zh-TW"/>
        </w:rPr>
      </w:pPr>
      <w:ins w:id="283" w:author="Carlson Lin take comments" w:date="2022-08-22T09:16:00Z">
        <w:r>
          <w:tab/>
        </w:r>
      </w:ins>
      <w:ins w:id="284" w:author="Carlson Lin V3" w:date="2022-07-27T14:16:00Z">
        <w:r w:rsidR="00DF42AC">
          <w:t>until the UE selects a non-equivalent PLMN</w:t>
        </w:r>
        <w:r w:rsidR="00DF42AC" w:rsidRPr="00F32411">
          <w:t xml:space="preserve"> </w:t>
        </w:r>
        <w:r w:rsidR="00DF42AC">
          <w:t>over non-3GPP access</w:t>
        </w:r>
      </w:ins>
      <w:ins w:id="285" w:author="Carlson Lin V3" w:date="2022-07-27T15:02:00Z">
        <w:r w:rsidR="00102D1B">
          <w:t>; or</w:t>
        </w:r>
      </w:ins>
    </w:p>
    <w:p w14:paraId="6E77207A" w14:textId="5C95ADBE" w:rsidR="00302C0B" w:rsidRDefault="00AF122E" w:rsidP="00AF122E">
      <w:pPr>
        <w:pStyle w:val="B1"/>
      </w:pPr>
      <w:ins w:id="286" w:author="Carlson Lin V3" w:date="2022-07-26T17:59:00Z">
        <w:r>
          <w:t>-</w:t>
        </w:r>
        <w:r>
          <w:tab/>
        </w:r>
      </w:ins>
      <w:del w:id="287" w:author="Carlson Lin V3" w:date="2022-07-26T17:59:00Z">
        <w:r w:rsidR="00302C0B" w:rsidDel="00AF122E">
          <w:delText>I</w:delText>
        </w:r>
      </w:del>
      <w:ins w:id="288" w:author="Carlson Lin V3" w:date="2022-07-26T17:59:00Z">
        <w:r>
          <w:t>i</w:t>
        </w:r>
      </w:ins>
      <w:r w:rsidR="00302C0B">
        <w:t>f the UE is operating in SNPN access operation mode:</w:t>
      </w:r>
    </w:p>
    <w:p w14:paraId="6B25DE54" w14:textId="77777777" w:rsidR="00302C0B" w:rsidRPr="0083064D" w:rsidRDefault="00302C0B" w:rsidP="00AF122E">
      <w:pPr>
        <w:pStyle w:val="B2"/>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DC1E576" w14:textId="77777777" w:rsidR="00E25468" w:rsidRDefault="00302C0B" w:rsidP="00AF122E">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289" w:author="Carlson Lin take comments" w:date="2022-08-22T09:17:00Z">
        <w:r w:rsidR="00E25468">
          <w:t>:</w:t>
        </w:r>
      </w:ins>
    </w:p>
    <w:p w14:paraId="66220999" w14:textId="77777777" w:rsidR="00E25468" w:rsidRDefault="00E25468" w:rsidP="00E25468">
      <w:pPr>
        <w:pStyle w:val="B3"/>
        <w:rPr>
          <w:ins w:id="290" w:author="Carlson Lin take comments" w:date="2022-08-22T09:17:00Z"/>
        </w:rPr>
      </w:pPr>
      <w:ins w:id="291" w:author="Carlson Lin take comments" w:date="2022-08-22T09:17:00Z">
        <w:r>
          <w:t>-</w:t>
        </w:r>
        <w:r>
          <w:tab/>
        </w:r>
      </w:ins>
      <w:ins w:id="292" w:author="Carlson Lin V3" w:date="2022-07-27T14:11:00Z">
        <w:r w:rsidR="004E106E" w:rsidRPr="00180739">
          <w:t>via 3GPP access</w:t>
        </w:r>
      </w:ins>
      <w:ins w:id="293" w:author="Carlson Lin take comments" w:date="2022-08-22T09:17:00Z">
        <w:r>
          <w:t>;</w:t>
        </w:r>
      </w:ins>
      <w:ins w:id="294" w:author="Carlson Lin V3" w:date="2022-07-27T14:18:00Z">
        <w:r w:rsidR="00604A4F">
          <w:t xml:space="preserve"> or</w:t>
        </w:r>
      </w:ins>
      <w:ins w:id="295" w:author="Carlson Lin V3" w:date="2022-07-27T14:11:00Z">
        <w:r w:rsidR="004E106E">
          <w:t xml:space="preserve"> </w:t>
        </w:r>
      </w:ins>
    </w:p>
    <w:p w14:paraId="0F73B272" w14:textId="77777777" w:rsidR="00E25468" w:rsidRDefault="00E25468" w:rsidP="00E25468">
      <w:pPr>
        <w:pStyle w:val="B3"/>
        <w:rPr>
          <w:ins w:id="296" w:author="Carlson Lin take comments" w:date="2022-08-22T09:17:00Z"/>
        </w:rPr>
      </w:pPr>
      <w:ins w:id="297" w:author="Carlson Lin take comments" w:date="2022-08-22T09:17:00Z">
        <w:r>
          <w:lastRenderedPageBreak/>
          <w:t>-</w:t>
        </w:r>
        <w:r>
          <w:tab/>
        </w:r>
      </w:ins>
      <w:ins w:id="298" w:author="Carlson Lin V3" w:date="2022-07-27T14:11:00Z">
        <w:r w:rsidR="004E106E" w:rsidRPr="00180739">
          <w:t xml:space="preserve">via non-3GPP access </w:t>
        </w:r>
      </w:ins>
      <w:ins w:id="299" w:author="Carlson Lin V3" w:date="2022-07-27T14:58:00Z">
        <w:r w:rsidR="00FF1462">
          <w:t>if</w:t>
        </w:r>
        <w:r w:rsidR="00FF1462" w:rsidRPr="00180739">
          <w:t xml:space="preserve"> </w:t>
        </w:r>
      </w:ins>
      <w:ins w:id="300" w:author="Carlson Lin V3" w:date="2022-07-27T14:11:00Z">
        <w:r w:rsidR="004E106E" w:rsidRPr="00180739">
          <w:t xml:space="preserve">the UE is registered to the same </w:t>
        </w:r>
        <w:r w:rsidR="004E106E">
          <w:t>SNPN</w:t>
        </w:r>
        <w:r w:rsidR="004E106E" w:rsidRPr="00180739">
          <w:t xml:space="preserve"> over 3GPP access and non-3GPP access</w:t>
        </w:r>
      </w:ins>
      <w:ins w:id="301" w:author="Carlson Lin take comments" w:date="2022-08-22T09:17:00Z">
        <w:r>
          <w:t>;</w:t>
        </w:r>
      </w:ins>
      <w:del w:id="302" w:author="Carlson Lin take comments" w:date="2022-08-22T09:17:00Z">
        <w:r w:rsidR="00302C0B" w:rsidDel="00E25468">
          <w:delText>,</w:delText>
        </w:r>
      </w:del>
      <w:r w:rsidR="00302C0B">
        <w:t xml:space="preserve"> </w:t>
      </w:r>
    </w:p>
    <w:p w14:paraId="15619EA2" w14:textId="77777777" w:rsidR="000249CA" w:rsidRDefault="00E25468" w:rsidP="00E25468">
      <w:pPr>
        <w:pStyle w:val="B2"/>
        <w:rPr>
          <w:ins w:id="303" w:author="Carlson Lin take comments" w:date="2022-08-22T09:20:00Z"/>
        </w:rPr>
      </w:pPr>
      <w:ins w:id="304" w:author="Carlson Lin take comments" w:date="2022-08-22T09:17:00Z">
        <w:r>
          <w:tab/>
        </w:r>
      </w:ins>
      <w:r w:rsidR="00302C0B">
        <w:t>the UE shall act as a UE with access identity 1 configured for MPS</w:t>
      </w:r>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305" w:author="Carlson Lin V3" w:date="2022-07-27T14:12:00Z">
        <w:r w:rsidR="00046655">
          <w:t xml:space="preserve">in all NG-RAN of the registered SNPN </w:t>
        </w:r>
      </w:ins>
      <w:r w:rsidR="00302C0B">
        <w:t xml:space="preserve">until the UE receives a </w:t>
      </w:r>
      <w:r w:rsidR="00302C0B" w:rsidRPr="000E1B64">
        <w:t xml:space="preserve">REGISTRATION ACCEPT message </w:t>
      </w:r>
      <w:ins w:id="306" w:author="Carlson Lin V3" w:date="2022-07-27T14:12:00Z">
        <w:r w:rsidR="00046655">
          <w:t xml:space="preserve">or </w:t>
        </w:r>
        <w:r w:rsidR="00046655" w:rsidRPr="0052126F">
          <w:t xml:space="preserve">a </w:t>
        </w:r>
        <w:r w:rsidR="00046655">
          <w:t>CONFIGURATION UPDATE COMMAND</w:t>
        </w:r>
        <w:r w:rsidR="00046655" w:rsidRPr="0052126F">
          <w:t xml:space="preserve"> message</w:t>
        </w:r>
        <w:r w:rsidR="00046655" w:rsidRPr="000E1B64">
          <w:t xml:space="preserve"> </w:t>
        </w:r>
      </w:ins>
      <w:r w:rsidR="00302C0B" w:rsidRPr="000E1B64">
        <w:t>with the MPS indicator bit set</w:t>
      </w:r>
      <w:r w:rsidR="00302C0B" w:rsidRPr="00067CC0">
        <w:t xml:space="preserve"> </w:t>
      </w:r>
      <w:r w:rsidR="00302C0B">
        <w:t>to "Access identity 1 not valid"</w:t>
      </w:r>
      <w:ins w:id="307" w:author="Carlson Lin take comments" w:date="2022-08-22T09:20:00Z">
        <w:r w:rsidR="000249CA">
          <w:t>:</w:t>
        </w:r>
      </w:ins>
      <w:ins w:id="308" w:author="Carlson Lin V3" w:date="2022-07-27T14:12:00Z">
        <w:r w:rsidR="00046655" w:rsidRPr="00046655">
          <w:t xml:space="preserve"> </w:t>
        </w:r>
      </w:ins>
    </w:p>
    <w:p w14:paraId="762C535E" w14:textId="77777777" w:rsidR="000249CA" w:rsidRDefault="000249CA" w:rsidP="000249CA">
      <w:pPr>
        <w:pStyle w:val="B3"/>
        <w:rPr>
          <w:ins w:id="309" w:author="Carlson Lin take comments" w:date="2022-08-22T09:20:00Z"/>
        </w:rPr>
      </w:pPr>
      <w:ins w:id="310" w:author="Carlson Lin take comments" w:date="2022-08-22T09:20:00Z">
        <w:r>
          <w:t>-</w:t>
        </w:r>
        <w:r>
          <w:tab/>
        </w:r>
      </w:ins>
      <w:ins w:id="311" w:author="Carlson Lin V3" w:date="2022-07-27T14:12:00Z">
        <w:r w:rsidR="00046655" w:rsidRPr="00F60690">
          <w:t>via 3GPP access</w:t>
        </w:r>
      </w:ins>
      <w:ins w:id="312" w:author="Carlson Lin take comments" w:date="2022-08-22T09:20:00Z">
        <w:r>
          <w:t>;</w:t>
        </w:r>
      </w:ins>
      <w:ins w:id="313" w:author="Carlson Lin V3" w:date="2022-07-27T14:13:00Z">
        <w:r w:rsidR="00490EE6">
          <w:t xml:space="preserve"> or </w:t>
        </w:r>
      </w:ins>
    </w:p>
    <w:p w14:paraId="6FBC9F29" w14:textId="77777777" w:rsidR="000249CA" w:rsidRDefault="000249CA" w:rsidP="000249CA">
      <w:pPr>
        <w:pStyle w:val="B3"/>
        <w:rPr>
          <w:ins w:id="314" w:author="Carlson Lin take comments" w:date="2022-08-22T09:20:00Z"/>
        </w:rPr>
      </w:pPr>
      <w:ins w:id="315" w:author="Carlson Lin take comments" w:date="2022-08-22T09:20:00Z">
        <w:r>
          <w:t>-</w:t>
        </w:r>
        <w:r>
          <w:tab/>
        </w:r>
      </w:ins>
      <w:ins w:id="316" w:author="Carlson Lin V3" w:date="2022-07-27T14:12:00Z">
        <w:r w:rsidR="00046655" w:rsidRPr="00F60690">
          <w:t xml:space="preserve">via non-3GPP access </w:t>
        </w:r>
        <w:r w:rsidR="00046655">
          <w:t>if</w:t>
        </w:r>
        <w:r w:rsidR="00046655" w:rsidRPr="00F60690">
          <w:t xml:space="preserve"> the UE is registered to the same </w:t>
        </w:r>
        <w:r w:rsidR="00046655">
          <w:t>SNPN</w:t>
        </w:r>
        <w:r w:rsidR="00046655" w:rsidRPr="00F60690">
          <w:t xml:space="preserve"> over 3GPP access and non-3GPP access</w:t>
        </w:r>
      </w:ins>
      <w:ins w:id="317" w:author="Carlson Lin take comments" w:date="2022-08-22T09:20:00Z">
        <w:r>
          <w:t>;</w:t>
        </w:r>
      </w:ins>
      <w:r w:rsidR="00302C0B" w:rsidRPr="00B03EFC">
        <w:t xml:space="preserve"> </w:t>
      </w:r>
      <w:r w:rsidR="00302C0B">
        <w:t xml:space="preserve">or </w:t>
      </w:r>
    </w:p>
    <w:p w14:paraId="26CF4004" w14:textId="39991F01" w:rsidR="00302C0B" w:rsidRDefault="000249CA" w:rsidP="000249CA">
      <w:pPr>
        <w:pStyle w:val="B2"/>
        <w:rPr>
          <w:ins w:id="318" w:author="Carlson Lin V3" w:date="2022-07-27T14:14:00Z"/>
        </w:rPr>
      </w:pPr>
      <w:ins w:id="319" w:author="Carlson Lin take comments" w:date="2022-08-22T09:20:00Z">
        <w:r>
          <w:tab/>
        </w:r>
      </w:ins>
      <w:r w:rsidR="00302C0B">
        <w:t>until the UE selects another SNPN</w:t>
      </w:r>
      <w:ins w:id="320" w:author="Carlson Lin V3" w:date="2022-07-27T14:13:00Z">
        <w:r w:rsidR="00046655">
          <w:t xml:space="preserve"> over 3GPP access</w:t>
        </w:r>
      </w:ins>
      <w:ins w:id="321" w:author="Carlson Lin V3" w:date="2022-07-27T15:02:00Z">
        <w:r w:rsidR="00102D1B">
          <w:t>;</w:t>
        </w:r>
      </w:ins>
      <w:del w:id="322" w:author="Carlson Lin V3" w:date="2022-07-27T15:02:00Z">
        <w:r w:rsidR="00302C0B" w:rsidDel="00102D1B">
          <w:delText>.</w:delText>
        </w:r>
      </w:del>
      <w:del w:id="323" w:author="Carlson Lin V3" w:date="2022-07-27T14:13:00Z">
        <w:r w:rsidR="00302C0B" w:rsidDel="00046655">
          <w:delText xml:space="preserve"> Access identity 1 is only applicable while the UE is in N1 mode.</w:delText>
        </w:r>
      </w:del>
    </w:p>
    <w:p w14:paraId="6FEFC9BE" w14:textId="77777777" w:rsidR="00DA6809" w:rsidRDefault="003F7DC8" w:rsidP="00AF122E">
      <w:pPr>
        <w:pStyle w:val="B2"/>
        <w:rPr>
          <w:ins w:id="324" w:author="Carlson Lin take comments" w:date="2022-08-22T09:22:00Z"/>
        </w:rPr>
      </w:pPr>
      <w:ins w:id="325" w:author="Carlson Lin V3" w:date="2022-07-27T14:22:00Z">
        <w:r>
          <w:rPr>
            <w:lang w:eastAsia="zh-TW"/>
          </w:rPr>
          <w:t>y1</w:t>
        </w:r>
      </w:ins>
      <w:ins w:id="326" w:author="Carlson Lin V3" w:date="2022-07-27T14:14:00Z">
        <w:r w:rsidR="00B50418">
          <w:rPr>
            <w:rFonts w:hint="eastAsia"/>
            <w:lang w:eastAsia="zh-TW"/>
          </w:rPr>
          <w:t>)</w:t>
        </w:r>
        <w:r w:rsidR="00B50418">
          <w:tab/>
          <w:t>u</w:t>
        </w:r>
        <w:r w:rsidR="00B50418" w:rsidRPr="008F3473">
          <w:t>pon receiving a REGISTRATION ACCEPT message</w:t>
        </w:r>
        <w:r w:rsidR="00B50418">
          <w:t xml:space="preserve"> with the </w:t>
        </w:r>
        <w:r w:rsidR="00B50418" w:rsidRPr="006C67B9">
          <w:t xml:space="preserve">MPS </w:t>
        </w:r>
        <w:r w:rsidR="00B50418">
          <w:t>i</w:t>
        </w:r>
        <w:r w:rsidR="00B50418" w:rsidRPr="006C67B9">
          <w:t>ndicat</w:t>
        </w:r>
        <w:r w:rsidR="00B50418">
          <w:t>or</w:t>
        </w:r>
        <w:r w:rsidR="00B50418" w:rsidRPr="006C67B9">
          <w:t xml:space="preserve"> </w:t>
        </w:r>
        <w:r w:rsidR="00B50418">
          <w:t>bit set</w:t>
        </w:r>
        <w:r w:rsidR="00B50418" w:rsidRPr="00067CC0">
          <w:t xml:space="preserve"> </w:t>
        </w:r>
        <w:r w:rsidR="00B50418">
          <w:t>to "Access identity 1 valid"</w:t>
        </w:r>
      </w:ins>
      <w:ins w:id="327" w:author="Carlson Lin take comments" w:date="2022-08-22T09:22:00Z">
        <w:r w:rsidR="00DA6809">
          <w:t>:</w:t>
        </w:r>
      </w:ins>
      <w:ins w:id="328" w:author="Carlson Lin V3" w:date="2022-07-27T14:14:00Z">
        <w:r w:rsidR="00B50418">
          <w:t xml:space="preserve"> </w:t>
        </w:r>
      </w:ins>
    </w:p>
    <w:p w14:paraId="5ED6A5D9" w14:textId="77777777" w:rsidR="00DA6809" w:rsidRDefault="00DA6809" w:rsidP="00DA6809">
      <w:pPr>
        <w:pStyle w:val="B3"/>
        <w:rPr>
          <w:ins w:id="329" w:author="Carlson Lin take comments" w:date="2022-08-22T09:22:00Z"/>
        </w:rPr>
      </w:pPr>
      <w:ins w:id="330" w:author="Carlson Lin take comments" w:date="2022-08-22T09:22:00Z">
        <w:r>
          <w:t>-</w:t>
        </w:r>
        <w:r>
          <w:tab/>
        </w:r>
      </w:ins>
      <w:ins w:id="331" w:author="Carlson Lin V3" w:date="2022-07-27T14:14:00Z">
        <w:r w:rsidR="00B50418" w:rsidRPr="00180739">
          <w:t xml:space="preserve">via </w:t>
        </w:r>
        <w:r w:rsidR="00B50418">
          <w:t>non-</w:t>
        </w:r>
        <w:r w:rsidR="00B50418" w:rsidRPr="00180739">
          <w:t>3GPP access</w:t>
        </w:r>
      </w:ins>
      <w:ins w:id="332" w:author="Carlson Lin take comments" w:date="2022-08-22T09:22:00Z">
        <w:r>
          <w:t>;</w:t>
        </w:r>
      </w:ins>
      <w:ins w:id="333" w:author="Carlson Lin V3" w:date="2022-07-27T14:14:00Z">
        <w:r w:rsidR="00B50418" w:rsidRPr="00180739">
          <w:t xml:space="preserve"> or </w:t>
        </w:r>
      </w:ins>
    </w:p>
    <w:p w14:paraId="409F8793" w14:textId="77777777" w:rsidR="00DA6809" w:rsidRDefault="00DA6809" w:rsidP="00DA6809">
      <w:pPr>
        <w:pStyle w:val="B3"/>
      </w:pPr>
      <w:ins w:id="334" w:author="Carlson Lin take comments" w:date="2022-08-22T09:22:00Z">
        <w:r>
          <w:t>-</w:t>
        </w:r>
        <w:r>
          <w:tab/>
        </w:r>
      </w:ins>
      <w:ins w:id="335" w:author="Carlson Lin V3" w:date="2022-07-27T14:14:00Z">
        <w:r w:rsidR="00B50418" w:rsidRPr="00180739">
          <w:t xml:space="preserve">via 3GPP access </w:t>
        </w:r>
      </w:ins>
      <w:ins w:id="336" w:author="Carlson Lin V3" w:date="2022-07-27T14:58:00Z">
        <w:r w:rsidR="00FF1462">
          <w:t>if</w:t>
        </w:r>
        <w:r w:rsidR="00FF1462" w:rsidRPr="00180739">
          <w:t xml:space="preserve"> </w:t>
        </w:r>
      </w:ins>
      <w:ins w:id="337" w:author="Carlson Lin V3" w:date="2022-07-27T14:14:00Z">
        <w:r w:rsidR="00B50418" w:rsidRPr="00180739">
          <w:t xml:space="preserve">the UE is registered to the same </w:t>
        </w:r>
        <w:r w:rsidR="00CF65B4">
          <w:t>SNPN</w:t>
        </w:r>
        <w:r w:rsidR="00B50418" w:rsidRPr="00180739">
          <w:t xml:space="preserve"> over 3GPP access and non-3GPP access</w:t>
        </w:r>
      </w:ins>
      <w:ins w:id="338" w:author="Carlson Lin take comments" w:date="2022-08-22T09:23:00Z">
        <w:r>
          <w:t>;</w:t>
        </w:r>
      </w:ins>
      <w:ins w:id="339" w:author="Carlson Lin V3" w:date="2022-07-27T14:14:00Z">
        <w:r w:rsidR="00B50418">
          <w:t xml:space="preserve"> </w:t>
        </w:r>
      </w:ins>
    </w:p>
    <w:p w14:paraId="42641D9B" w14:textId="77777777" w:rsidR="00DA6809" w:rsidRDefault="00DA6809" w:rsidP="00DA6809">
      <w:pPr>
        <w:pStyle w:val="B2"/>
        <w:rPr>
          <w:ins w:id="340" w:author="Carlson Lin take comments" w:date="2022-08-22T09:24:00Z"/>
        </w:rPr>
      </w:pPr>
      <w:ins w:id="341" w:author="Carlson Lin take comments" w:date="2022-08-22T09:23:00Z">
        <w:r>
          <w:tab/>
        </w:r>
      </w:ins>
      <w:ins w:id="342" w:author="Carlson Lin V3" w:date="2022-07-27T14:14:00Z">
        <w:r w:rsidR="00B50418">
          <w:t>the UE shall act as a UE with access identity 1 configured for MPS</w:t>
        </w:r>
        <w:r w:rsidR="00B50418" w:rsidRPr="008601E3">
          <w:t xml:space="preserve"> </w:t>
        </w:r>
        <w:r w:rsidR="00B50418">
          <w:t xml:space="preserve">in non-3GPP access of the registered </w:t>
        </w:r>
        <w:r w:rsidR="00CF65B4">
          <w:t>SNPN</w:t>
        </w:r>
        <w:r w:rsidR="00B50418">
          <w:t xml:space="preserve">. The MPS indicator bit in the 5GS network feature support IE provided in the REGISTRATION ACCEPT message is valid </w:t>
        </w:r>
      </w:ins>
      <w:ins w:id="343" w:author="Carlson Lin V3" w:date="2022-07-27T14:24:00Z">
        <w:r w:rsidR="005B1837">
          <w:t>in non</w:t>
        </w:r>
        <w:r w:rsidR="005B1837">
          <w:rPr>
            <w:rFonts w:hint="eastAsia"/>
            <w:lang w:eastAsia="zh-TW"/>
          </w:rPr>
          <w:t>-</w:t>
        </w:r>
        <w:r w:rsidR="005B1837">
          <w:t xml:space="preserve">3GPP access of the registered SNPN </w:t>
        </w:r>
      </w:ins>
      <w:ins w:id="344" w:author="Carlson Lin V3" w:date="2022-07-27T14:14:00Z">
        <w:r w:rsidR="00B50418">
          <w:t xml:space="preserve">until the UE receives a </w:t>
        </w:r>
        <w:r w:rsidR="00B50418" w:rsidRPr="000E1B64">
          <w:t xml:space="preserve">REGISTRATION ACCEPT message </w:t>
        </w:r>
        <w:r w:rsidR="00B50418">
          <w:t xml:space="preserve">or </w:t>
        </w:r>
        <w:r w:rsidR="00B50418" w:rsidRPr="0052126F">
          <w:t xml:space="preserve">a </w:t>
        </w:r>
        <w:r w:rsidR="00B50418">
          <w:t>CONFIGURATION UPDATE COMMAND</w:t>
        </w:r>
        <w:r w:rsidR="00B50418" w:rsidRPr="0052126F">
          <w:t xml:space="preserve"> message</w:t>
        </w:r>
        <w:r w:rsidR="00B50418" w:rsidRPr="000E1B64">
          <w:t xml:space="preserve"> with the MPS indicator bit set</w:t>
        </w:r>
        <w:r w:rsidR="00B50418" w:rsidRPr="00067CC0">
          <w:t xml:space="preserve"> </w:t>
        </w:r>
        <w:r w:rsidR="00B50418">
          <w:t>to "Access identity 1 not valid"</w:t>
        </w:r>
      </w:ins>
      <w:ins w:id="345" w:author="Carlson Lin take comments" w:date="2022-08-22T09:23:00Z">
        <w:r>
          <w:t>;</w:t>
        </w:r>
      </w:ins>
      <w:ins w:id="346" w:author="Carlson Lin V3" w:date="2022-07-27T14:14:00Z">
        <w:r w:rsidR="00B50418">
          <w:t xml:space="preserve"> </w:t>
        </w:r>
      </w:ins>
    </w:p>
    <w:p w14:paraId="2D27E6B6" w14:textId="77777777" w:rsidR="00DA6809" w:rsidRDefault="00DA6809" w:rsidP="00DA6809">
      <w:pPr>
        <w:pStyle w:val="B3"/>
        <w:rPr>
          <w:ins w:id="347" w:author="Carlson Lin take comments" w:date="2022-08-22T09:24:00Z"/>
        </w:rPr>
      </w:pPr>
      <w:ins w:id="348" w:author="Carlson Lin take comments" w:date="2022-08-22T09:24:00Z">
        <w:r>
          <w:t>-</w:t>
        </w:r>
        <w:r>
          <w:tab/>
        </w:r>
      </w:ins>
      <w:ins w:id="349" w:author="Carlson Lin V3" w:date="2022-07-27T14:14:00Z">
        <w:r w:rsidR="00B50418" w:rsidRPr="00F60690">
          <w:t xml:space="preserve">via </w:t>
        </w:r>
        <w:r w:rsidR="00B50418">
          <w:t>non-</w:t>
        </w:r>
        <w:r w:rsidR="00B50418" w:rsidRPr="00F60690">
          <w:t>3GPP access</w:t>
        </w:r>
        <w:r w:rsidR="00B50418">
          <w:t>or</w:t>
        </w:r>
      </w:ins>
      <w:ins w:id="350" w:author="Carlson Lin take comments" w:date="2022-08-22T09:24:00Z">
        <w:r>
          <w:t>;</w:t>
        </w:r>
      </w:ins>
      <w:ins w:id="351" w:author="Carlson Lin V3" w:date="2022-07-27T14:14:00Z">
        <w:r w:rsidR="00B50418">
          <w:t xml:space="preserve"> </w:t>
        </w:r>
      </w:ins>
      <w:ins w:id="352" w:author="Carlson Lin V3" w:date="2022-07-27T14:16:00Z">
        <w:r w:rsidR="00D505BB">
          <w:t xml:space="preserve">or </w:t>
        </w:r>
      </w:ins>
    </w:p>
    <w:p w14:paraId="76A866CD" w14:textId="77777777" w:rsidR="00DA6809" w:rsidRDefault="00DA6809" w:rsidP="00DA6809">
      <w:pPr>
        <w:pStyle w:val="B3"/>
        <w:rPr>
          <w:ins w:id="353" w:author="Carlson Lin take comments" w:date="2022-08-22T09:24:00Z"/>
        </w:rPr>
      </w:pPr>
      <w:ins w:id="354" w:author="Carlson Lin take comments" w:date="2022-08-22T09:24:00Z">
        <w:r>
          <w:t>-</w:t>
        </w:r>
        <w:r>
          <w:tab/>
        </w:r>
      </w:ins>
      <w:ins w:id="355" w:author="Carlson Lin V3" w:date="2022-07-27T14:14:00Z">
        <w:r w:rsidR="00B50418" w:rsidRPr="00F60690">
          <w:t xml:space="preserve">via 3GPP access </w:t>
        </w:r>
        <w:r w:rsidR="00B50418">
          <w:t>if</w:t>
        </w:r>
        <w:r w:rsidR="00B50418" w:rsidRPr="00F60690">
          <w:t xml:space="preserve"> the UE is registered to the </w:t>
        </w:r>
        <w:r w:rsidR="00B50418" w:rsidRPr="00A33285">
          <w:t xml:space="preserve">same </w:t>
        </w:r>
      </w:ins>
      <w:ins w:id="356" w:author="Carlson Lin V3" w:date="2022-07-27T14:15:00Z">
        <w:r w:rsidR="00CF65B4" w:rsidRPr="00A33285">
          <w:t>SNPN</w:t>
        </w:r>
      </w:ins>
      <w:ins w:id="357" w:author="Carlson Lin V3" w:date="2022-07-27T14:14:00Z">
        <w:r w:rsidR="00B50418" w:rsidRPr="00A33285">
          <w:t xml:space="preserve"> over 3GPP access and non-3GPP access</w:t>
        </w:r>
      </w:ins>
      <w:ins w:id="358" w:author="Carlson Lin take comments" w:date="2022-08-22T09:24:00Z">
        <w:r>
          <w:t>;</w:t>
        </w:r>
      </w:ins>
      <w:ins w:id="359" w:author="Carlson Lin V3" w:date="2022-07-27T14:14:00Z">
        <w:r w:rsidR="00B50418" w:rsidRPr="00A33285">
          <w:t xml:space="preserve"> or </w:t>
        </w:r>
      </w:ins>
    </w:p>
    <w:p w14:paraId="1F6E82D4" w14:textId="24C09517" w:rsidR="00B50418" w:rsidRPr="00B50418" w:rsidRDefault="006F06D5" w:rsidP="006F06D5">
      <w:pPr>
        <w:pStyle w:val="B2"/>
      </w:pPr>
      <w:ins w:id="360" w:author="Carlson Lin take comments" w:date="2022-08-22T09:24:00Z">
        <w:r>
          <w:tab/>
        </w:r>
      </w:ins>
      <w:ins w:id="361" w:author="Carlson Lin V3" w:date="2022-07-27T14:14:00Z">
        <w:r w:rsidR="00B50418" w:rsidRPr="00A33285">
          <w:t xml:space="preserve">until the UE selects </w:t>
        </w:r>
      </w:ins>
      <w:ins w:id="362" w:author="Carlson Lin V3" w:date="2022-07-27T14:15:00Z">
        <w:r w:rsidR="00CF65B4" w:rsidRPr="00A33285">
          <w:t>another SNPN</w:t>
        </w:r>
      </w:ins>
      <w:ins w:id="363" w:author="Carlson Lin V3" w:date="2022-07-27T14:14:00Z">
        <w:r w:rsidR="00B50418" w:rsidRPr="00A33285">
          <w:t xml:space="preserve"> over non-3GPP access</w:t>
        </w:r>
      </w:ins>
      <w:ins w:id="364" w:author="Carlson Lin V3" w:date="2022-07-27T15:02:00Z">
        <w:r w:rsidR="00102D1B" w:rsidRPr="00A33285">
          <w:t>;</w:t>
        </w:r>
      </w:ins>
    </w:p>
    <w:p w14:paraId="77D7AAE6"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365" w:author="Carlson Lin V3" w:date="2022-07-27T15:02:00Z">
        <w:r w:rsidDel="00102D1B">
          <w:delText xml:space="preserve"> and</w:delText>
        </w:r>
      </w:del>
    </w:p>
    <w:p w14:paraId="27C42467" w14:textId="4D7EA348" w:rsidR="00302C0B" w:rsidRDefault="00302C0B" w:rsidP="00AF122E">
      <w:pPr>
        <w:pStyle w:val="B2"/>
        <w:rPr>
          <w:ins w:id="366" w:author="Carlson Lin V3" w:date="2022-07-27T14:22: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367" w:author="Carlson Lin V3" w:date="2022-07-27T14:18:00Z">
        <w:r w:rsidR="00CC14CA" w:rsidRPr="00CC14CA">
          <w:t xml:space="preserve"> </w:t>
        </w:r>
        <w:r w:rsidR="00CC14CA" w:rsidRPr="00180739">
          <w:t>via 3GPP access</w:t>
        </w:r>
        <w:r w:rsidR="00CC14CA">
          <w:t xml:space="preserve"> or </w:t>
        </w:r>
        <w:r w:rsidR="00CC14CA" w:rsidRPr="00180739">
          <w:t xml:space="preserve">via non-3GPP access </w:t>
        </w:r>
      </w:ins>
      <w:ins w:id="368" w:author="Carlson Lin V3" w:date="2022-07-27T14:58:00Z">
        <w:r w:rsidR="00FF1462">
          <w:t>if</w:t>
        </w:r>
        <w:r w:rsidR="00FF1462" w:rsidRPr="00180739">
          <w:t xml:space="preserve"> </w:t>
        </w:r>
      </w:ins>
      <w:ins w:id="369" w:author="Carlson Lin V3" w:date="2022-07-27T14:18:00Z">
        <w:r w:rsidR="00CC14CA" w:rsidRPr="00180739">
          <w:t xml:space="preserve">the UE is registered to the same </w:t>
        </w:r>
      </w:ins>
      <w:ins w:id="370" w:author="Carlson Lin V3" w:date="2022-07-27T14:21:00Z">
        <w:r w:rsidR="007174DF">
          <w:t>SNPN</w:t>
        </w:r>
      </w:ins>
      <w:ins w:id="371" w:author="Carlson Lin V3" w:date="2022-07-27T14:18:00Z">
        <w:r w:rsidR="00CC14CA" w:rsidRPr="00180739">
          <w:t xml:space="preserve"> over 3GPP access and non-3GPP access</w:t>
        </w:r>
      </w:ins>
      <w:r>
        <w:t>,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w:t>
      </w:r>
      <w:ins w:id="372" w:author="Carlson Lin V3" w:date="2022-07-27T14:20:00Z">
        <w:r w:rsidR="003B0F3B">
          <w:t xml:space="preserve">in all NG-RAN of the registered </w:t>
        </w:r>
      </w:ins>
      <w:ins w:id="373" w:author="Carlson Lin V3" w:date="2022-07-27T14:21:00Z">
        <w:r w:rsidR="00F661E2">
          <w:t>SNPN</w:t>
        </w:r>
      </w:ins>
      <w:ins w:id="374" w:author="Carlson Lin V3" w:date="2022-07-27T14:20:00Z">
        <w:r w:rsidR="003B0F3B">
          <w:t xml:space="preserve"> </w:t>
        </w:r>
      </w:ins>
      <w:r>
        <w:t xml:space="preserve">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ins w:id="375" w:author="Carlson Lin V3" w:date="2022-07-27T14:21:00Z">
        <w:r w:rsidR="003B0F3B" w:rsidRPr="00F60690">
          <w:t>via 3GPP access</w:t>
        </w:r>
        <w:r w:rsidR="003B0F3B">
          <w:t xml:space="preserve"> or</w:t>
        </w:r>
        <w:r w:rsidR="003B0F3B" w:rsidRPr="00F60690">
          <w:t xml:space="preserve"> via non-3GPP access </w:t>
        </w:r>
        <w:r w:rsidR="003B0F3B">
          <w:t>if</w:t>
        </w:r>
        <w:r w:rsidR="003B0F3B" w:rsidRPr="00F60690">
          <w:t xml:space="preserve"> the UE is registered to the same </w:t>
        </w:r>
      </w:ins>
      <w:ins w:id="376" w:author="Carlson Lin V3" w:date="2022-07-27T14:22:00Z">
        <w:r w:rsidR="00F661E2">
          <w:t>SNPN</w:t>
        </w:r>
      </w:ins>
      <w:ins w:id="377" w:author="Carlson Lin V3" w:date="2022-07-27T14:21:00Z">
        <w:r w:rsidR="003B0F3B" w:rsidRPr="00F60690">
          <w:t xml:space="preserve"> over 3GPP access and non-3GPP access</w:t>
        </w:r>
        <w:r w:rsidR="003B0F3B">
          <w:t xml:space="preserve"> </w:t>
        </w:r>
      </w:ins>
      <w:r>
        <w:t>or until the UE selects another SNPN</w:t>
      </w:r>
      <w:ins w:id="378" w:author="Carlson Lin V3" w:date="2022-07-27T15:02:00Z">
        <w:r w:rsidR="00102D1B">
          <w:t>; and</w:t>
        </w:r>
      </w:ins>
      <w:del w:id="379" w:author="Carlson Lin V3" w:date="2022-07-27T15:02:00Z">
        <w:r w:rsidDel="00102D1B">
          <w:delText>.</w:delText>
        </w:r>
      </w:del>
      <w:del w:id="380" w:author="Carlson Lin V3" w:date="2022-07-27T14:21:00Z">
        <w:r w:rsidDel="003B0F3B">
          <w:delText xml:space="preserve"> Access identity 2 is only applicable while the UE is in N1 mode.</w:delText>
        </w:r>
      </w:del>
    </w:p>
    <w:p w14:paraId="256D1B06" w14:textId="77777777" w:rsidR="00F607A8" w:rsidRDefault="003F7DC8" w:rsidP="00AF122E">
      <w:pPr>
        <w:pStyle w:val="B2"/>
        <w:rPr>
          <w:ins w:id="381" w:author="Carlson Lin take comments" w:date="2022-08-22T09:24:00Z"/>
        </w:rPr>
      </w:pPr>
      <w:ins w:id="382" w:author="Carlson Lin V3" w:date="2022-07-27T14:22:00Z">
        <w:r>
          <w:rPr>
            <w:lang w:eastAsia="zh-TW"/>
          </w:rPr>
          <w:t>y2</w:t>
        </w:r>
        <w:r w:rsidR="00A63E4A">
          <w:rPr>
            <w:lang w:eastAsia="zh-TW"/>
          </w:rPr>
          <w:t>)</w:t>
        </w:r>
        <w:r w:rsidR="00A63E4A">
          <w:rPr>
            <w:lang w:eastAsia="zh-TW"/>
          </w:rPr>
          <w:tab/>
        </w:r>
        <w:r w:rsidR="00A63E4A">
          <w:t>u</w:t>
        </w:r>
        <w:r w:rsidR="00A63E4A" w:rsidRPr="008F3473">
          <w:t>pon receiving a REGISTRATION ACCEPT message</w:t>
        </w:r>
        <w:r w:rsidR="00A63E4A">
          <w:t xml:space="preserve"> with the MCS</w:t>
        </w:r>
        <w:r w:rsidR="00A63E4A" w:rsidRPr="006C67B9">
          <w:t xml:space="preserve"> </w:t>
        </w:r>
        <w:r w:rsidR="00A63E4A">
          <w:t>i</w:t>
        </w:r>
        <w:r w:rsidR="00A63E4A" w:rsidRPr="006C67B9">
          <w:t>ndicat</w:t>
        </w:r>
        <w:r w:rsidR="00A63E4A">
          <w:t>or</w:t>
        </w:r>
        <w:r w:rsidR="00A63E4A" w:rsidRPr="006C67B9">
          <w:t xml:space="preserve"> </w:t>
        </w:r>
        <w:r w:rsidR="00A63E4A">
          <w:t>bit set</w:t>
        </w:r>
        <w:r w:rsidR="00A63E4A" w:rsidRPr="00067CC0">
          <w:t xml:space="preserve"> </w:t>
        </w:r>
        <w:r w:rsidR="00A63E4A">
          <w:t>to "Access identity 2 valid"</w:t>
        </w:r>
      </w:ins>
      <w:ins w:id="383" w:author="Carlson Lin take comments" w:date="2022-08-22T09:24:00Z">
        <w:r w:rsidR="00F607A8">
          <w:t>:</w:t>
        </w:r>
      </w:ins>
      <w:ins w:id="384" w:author="Carlson Lin V3" w:date="2022-07-27T14:22:00Z">
        <w:r w:rsidR="00A63E4A">
          <w:t xml:space="preserve"> </w:t>
        </w:r>
      </w:ins>
    </w:p>
    <w:p w14:paraId="6C8F0FD2" w14:textId="77777777" w:rsidR="00F607A8" w:rsidRDefault="00F607A8" w:rsidP="00F607A8">
      <w:pPr>
        <w:pStyle w:val="B3"/>
        <w:rPr>
          <w:ins w:id="385" w:author="Carlson Lin take comments" w:date="2022-08-22T09:25:00Z"/>
        </w:rPr>
      </w:pPr>
      <w:ins w:id="386" w:author="Carlson Lin take comments" w:date="2022-08-22T09:25:00Z">
        <w:r>
          <w:t>-</w:t>
        </w:r>
        <w:r>
          <w:tab/>
        </w:r>
      </w:ins>
      <w:ins w:id="387" w:author="Carlson Lin V3" w:date="2022-07-27T14:22:00Z">
        <w:r w:rsidR="00A63E4A" w:rsidRPr="00180739">
          <w:t xml:space="preserve">via </w:t>
        </w:r>
        <w:r w:rsidR="00A63E4A">
          <w:t>non-</w:t>
        </w:r>
        <w:r w:rsidR="00A63E4A" w:rsidRPr="00180739">
          <w:t>3GPP access</w:t>
        </w:r>
      </w:ins>
      <w:ins w:id="388" w:author="Carlson Lin take comments" w:date="2022-08-22T09:25:00Z">
        <w:r>
          <w:t>;</w:t>
        </w:r>
      </w:ins>
      <w:ins w:id="389" w:author="Carlson Lin V3" w:date="2022-07-27T14:22:00Z">
        <w:r w:rsidR="00A63E4A" w:rsidRPr="00180739">
          <w:t xml:space="preserve"> or </w:t>
        </w:r>
      </w:ins>
    </w:p>
    <w:p w14:paraId="16388E3F" w14:textId="77777777" w:rsidR="00F607A8" w:rsidRDefault="00F607A8" w:rsidP="00F607A8">
      <w:pPr>
        <w:pStyle w:val="B3"/>
        <w:rPr>
          <w:ins w:id="390" w:author="Carlson Lin take comments" w:date="2022-08-22T09:25:00Z"/>
        </w:rPr>
      </w:pPr>
      <w:ins w:id="391" w:author="Carlson Lin take comments" w:date="2022-08-22T09:25:00Z">
        <w:r>
          <w:t>-</w:t>
        </w:r>
        <w:r>
          <w:tab/>
        </w:r>
      </w:ins>
      <w:ins w:id="392" w:author="Carlson Lin V3" w:date="2022-07-27T14:22:00Z">
        <w:r w:rsidR="00A63E4A" w:rsidRPr="00180739">
          <w:t xml:space="preserve">via 3GPP access </w:t>
        </w:r>
      </w:ins>
      <w:ins w:id="393" w:author="Carlson Lin V3" w:date="2022-07-27T14:58:00Z">
        <w:r w:rsidR="00FF1462">
          <w:t>if</w:t>
        </w:r>
        <w:r w:rsidR="00FF1462" w:rsidRPr="00180739">
          <w:t xml:space="preserve"> </w:t>
        </w:r>
      </w:ins>
      <w:ins w:id="394" w:author="Carlson Lin V3" w:date="2022-07-27T14:22:00Z">
        <w:r w:rsidR="00A63E4A" w:rsidRPr="00180739">
          <w:t xml:space="preserve">the UE is registered to the same </w:t>
        </w:r>
        <w:r w:rsidR="006310F6">
          <w:t>SNP</w:t>
        </w:r>
      </w:ins>
      <w:ins w:id="395" w:author="Carlson Lin V3" w:date="2022-07-27T14:23:00Z">
        <w:r w:rsidR="006310F6">
          <w:t>N</w:t>
        </w:r>
      </w:ins>
      <w:ins w:id="396" w:author="Carlson Lin V3" w:date="2022-07-27T14:22:00Z">
        <w:r w:rsidR="00A63E4A" w:rsidRPr="00180739">
          <w:t xml:space="preserve"> over 3GPP access and non-3GPP access</w:t>
        </w:r>
      </w:ins>
      <w:ins w:id="397" w:author="Carlson Lin take comments" w:date="2022-08-22T09:25:00Z">
        <w:r>
          <w:t>;</w:t>
        </w:r>
      </w:ins>
      <w:ins w:id="398" w:author="Carlson Lin V3" w:date="2022-07-27T14:22:00Z">
        <w:r w:rsidR="00A63E4A">
          <w:t xml:space="preserve"> </w:t>
        </w:r>
      </w:ins>
    </w:p>
    <w:p w14:paraId="68F38482" w14:textId="61454D3F" w:rsidR="00F607A8" w:rsidRDefault="00F607A8" w:rsidP="00F607A8">
      <w:pPr>
        <w:pStyle w:val="B2"/>
        <w:rPr>
          <w:ins w:id="399" w:author="Carlson Lin take comments" w:date="2022-08-22T09:25:00Z"/>
        </w:rPr>
      </w:pPr>
      <w:ins w:id="400" w:author="Carlson Lin take comments" w:date="2022-08-22T09:25:00Z">
        <w:r>
          <w:tab/>
        </w:r>
      </w:ins>
      <w:ins w:id="401" w:author="Carlson Lin V3" w:date="2022-07-27T14:22:00Z">
        <w:r w:rsidR="00A63E4A">
          <w:t xml:space="preserve">the UE shall act as a UE with access identity 2 configured for MCS in non-3GPP access of the registered </w:t>
        </w:r>
      </w:ins>
      <w:ins w:id="402" w:author="Carlson Lin V3" w:date="2022-07-27T14:23:00Z">
        <w:r w:rsidR="006310F6">
          <w:t>SNPN</w:t>
        </w:r>
      </w:ins>
      <w:ins w:id="403" w:author="Carlson Lin V3" w:date="2022-07-27T14:22:00Z">
        <w:r w:rsidR="00A63E4A">
          <w:t xml:space="preserve">. The MCS indicator bit in the 5GS network feature support IE provided in the REGISTRATION ACCEPT message is valid </w:t>
        </w:r>
      </w:ins>
      <w:ins w:id="404" w:author="Carlson Lin V3" w:date="2022-07-27T14:24:00Z">
        <w:r w:rsidR="000F317B">
          <w:t>in non</w:t>
        </w:r>
        <w:r w:rsidR="000F317B">
          <w:rPr>
            <w:rFonts w:hint="eastAsia"/>
            <w:lang w:eastAsia="zh-TW"/>
          </w:rPr>
          <w:t>-</w:t>
        </w:r>
        <w:r w:rsidR="000F317B">
          <w:t xml:space="preserve">3GPP access of the registered SNPN </w:t>
        </w:r>
      </w:ins>
      <w:ins w:id="405" w:author="Carlson Lin V3" w:date="2022-07-27T14:22:00Z">
        <w:r w:rsidR="00A63E4A">
          <w:t xml:space="preserve">until the UE receives a </w:t>
        </w:r>
        <w:r w:rsidR="00A63E4A" w:rsidRPr="000E1B64">
          <w:t xml:space="preserve">REGISTRATION ACCEPT message with the </w:t>
        </w:r>
        <w:r w:rsidR="00A63E4A">
          <w:t>MCS</w:t>
        </w:r>
        <w:r w:rsidR="00A63E4A" w:rsidRPr="000E1B64">
          <w:t xml:space="preserve"> indicator bit set</w:t>
        </w:r>
        <w:r w:rsidR="00A63E4A" w:rsidRPr="00067CC0">
          <w:t xml:space="preserve"> </w:t>
        </w:r>
        <w:r w:rsidR="00A63E4A">
          <w:t>to "Access identity 2 not valid"</w:t>
        </w:r>
      </w:ins>
      <w:ins w:id="406" w:author="Carlson Lin take comments" w:date="2022-08-22T09:25:00Z">
        <w:r>
          <w:t>:</w:t>
        </w:r>
      </w:ins>
      <w:ins w:id="407" w:author="Carlson Lin V3" w:date="2022-07-27T14:22:00Z">
        <w:r w:rsidR="00A63E4A">
          <w:t xml:space="preserve"> </w:t>
        </w:r>
      </w:ins>
    </w:p>
    <w:p w14:paraId="7FD8549C" w14:textId="77777777" w:rsidR="00F607A8" w:rsidRDefault="00F607A8" w:rsidP="00F607A8">
      <w:pPr>
        <w:pStyle w:val="B3"/>
        <w:rPr>
          <w:ins w:id="408" w:author="Carlson Lin take comments" w:date="2022-08-22T09:25:00Z"/>
        </w:rPr>
      </w:pPr>
      <w:ins w:id="409" w:author="Carlson Lin take comments" w:date="2022-08-22T09:25:00Z">
        <w:r>
          <w:t>-</w:t>
        </w:r>
        <w:r>
          <w:tab/>
        </w:r>
      </w:ins>
      <w:ins w:id="410" w:author="Carlson Lin V3" w:date="2022-07-27T14:22:00Z">
        <w:r w:rsidR="00A63E4A" w:rsidRPr="00F60690">
          <w:t xml:space="preserve">via </w:t>
        </w:r>
        <w:r w:rsidR="00A63E4A">
          <w:t>non-</w:t>
        </w:r>
        <w:r w:rsidR="00A63E4A" w:rsidRPr="00F60690">
          <w:t>3GPP access</w:t>
        </w:r>
        <w:r w:rsidR="00A63E4A">
          <w:t>or</w:t>
        </w:r>
      </w:ins>
      <w:ins w:id="411" w:author="Carlson Lin take comments" w:date="2022-08-22T09:25:00Z">
        <w:r>
          <w:t>;</w:t>
        </w:r>
      </w:ins>
      <w:ins w:id="412" w:author="Carlson Lin V3" w:date="2022-07-27T14:22:00Z">
        <w:r w:rsidR="00A63E4A">
          <w:t xml:space="preserve"> or </w:t>
        </w:r>
      </w:ins>
    </w:p>
    <w:p w14:paraId="6255ED33" w14:textId="77777777" w:rsidR="00F607A8" w:rsidRDefault="00F607A8" w:rsidP="00F607A8">
      <w:pPr>
        <w:pStyle w:val="B3"/>
        <w:rPr>
          <w:ins w:id="413" w:author="Carlson Lin take comments" w:date="2022-08-22T09:25:00Z"/>
        </w:rPr>
      </w:pPr>
      <w:ins w:id="414" w:author="Carlson Lin take comments" w:date="2022-08-22T09:25:00Z">
        <w:r>
          <w:t>-</w:t>
        </w:r>
        <w:r>
          <w:tab/>
        </w:r>
      </w:ins>
      <w:ins w:id="415" w:author="Carlson Lin V3" w:date="2022-07-27T14:22:00Z">
        <w:r w:rsidR="00A63E4A" w:rsidRPr="00F60690">
          <w:t xml:space="preserve">via 3GPP access </w:t>
        </w:r>
        <w:r w:rsidR="00A63E4A">
          <w:t>if</w:t>
        </w:r>
        <w:r w:rsidR="00A63E4A" w:rsidRPr="00F60690">
          <w:t xml:space="preserve"> the UE is registered to the same </w:t>
        </w:r>
      </w:ins>
      <w:ins w:id="416" w:author="Carlson Lin V3" w:date="2022-07-27T14:23:00Z">
        <w:r w:rsidR="006310F6">
          <w:t>SNPN</w:t>
        </w:r>
      </w:ins>
      <w:ins w:id="417" w:author="Carlson Lin V3" w:date="2022-07-27T14:22:00Z">
        <w:r w:rsidR="00A63E4A" w:rsidRPr="00F60690">
          <w:t xml:space="preserve"> over 3GPP access and non-3GPP access</w:t>
        </w:r>
      </w:ins>
      <w:ins w:id="418" w:author="Carlson Lin take comments" w:date="2022-08-22T09:25:00Z">
        <w:r>
          <w:t>;</w:t>
        </w:r>
      </w:ins>
      <w:ins w:id="419" w:author="Carlson Lin V3" w:date="2022-07-27T14:22:00Z">
        <w:r w:rsidR="00A63E4A" w:rsidRPr="00B03EFC">
          <w:t xml:space="preserve"> </w:t>
        </w:r>
        <w:r w:rsidR="00A63E4A">
          <w:t xml:space="preserve">or </w:t>
        </w:r>
      </w:ins>
    </w:p>
    <w:p w14:paraId="1EA347DE" w14:textId="78908D34" w:rsidR="00A63E4A" w:rsidRPr="000C47DD" w:rsidRDefault="00F607A8" w:rsidP="00F607A8">
      <w:pPr>
        <w:pStyle w:val="B2"/>
      </w:pPr>
      <w:ins w:id="420" w:author="Carlson Lin take comments" w:date="2022-08-22T09:25:00Z">
        <w:r>
          <w:lastRenderedPageBreak/>
          <w:tab/>
        </w:r>
      </w:ins>
      <w:ins w:id="421" w:author="Carlson Lin V3" w:date="2022-07-27T14:22:00Z">
        <w:r w:rsidR="00A63E4A">
          <w:t>until the UE selects a</w:t>
        </w:r>
      </w:ins>
      <w:ins w:id="422" w:author="Carlson Lin V3" w:date="2022-07-27T14:24:00Z">
        <w:r w:rsidR="0055254A">
          <w:t>nother SNPN</w:t>
        </w:r>
      </w:ins>
      <w:ins w:id="423" w:author="Carlson Lin V3" w:date="2022-07-27T14:22:00Z">
        <w:r w:rsidR="00A63E4A" w:rsidRPr="00F32411">
          <w:t xml:space="preserve"> </w:t>
        </w:r>
        <w:r w:rsidR="00A63E4A">
          <w:t>over non-3GPP access</w:t>
        </w:r>
      </w:ins>
      <w:ins w:id="424" w:author="Carlson Lin V3" w:date="2022-07-27T15:02:00Z">
        <w:r w:rsidR="00BB3956">
          <w:t>.</w:t>
        </w:r>
      </w:ins>
    </w:p>
    <w:p w14:paraId="513F0A0A" w14:textId="77777777" w:rsidR="009C31CF" w:rsidRDefault="009C31CF" w:rsidP="009C31CF">
      <w:pPr>
        <w:pStyle w:val="NO"/>
        <w:rPr>
          <w:ins w:id="425" w:author="Carlson Lin take comments" w:date="2022-08-19T21:07:00Z"/>
        </w:rPr>
      </w:pPr>
      <w:ins w:id="426" w:author="Carlson Lin take comments" w:date="2022-08-19T21:07:00Z">
        <w:r>
          <w:t>NOTE X:</w:t>
        </w:r>
        <w:r>
          <w:tab/>
          <w:t>The term "non-3GPP access" in an SNPN refers to the case where the UE is accessing SNPN services via a PLMN.</w:t>
        </w:r>
      </w:ins>
    </w:p>
    <w:p w14:paraId="2AB55E28" w14:textId="77777777" w:rsidR="00302C0B" w:rsidRDefault="00302C0B" w:rsidP="00302C0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E9FD1A" w14:textId="77777777" w:rsidR="00302C0B" w:rsidRDefault="00302C0B" w:rsidP="00302C0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D9F7662" w14:textId="77777777" w:rsidR="00302C0B" w:rsidRDefault="00302C0B" w:rsidP="00302C0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98D6052" w14:textId="77777777" w:rsidR="00302C0B" w:rsidRDefault="00302C0B" w:rsidP="00302C0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FB51802" w14:textId="77777777" w:rsidR="00302C0B" w:rsidRDefault="00302C0B" w:rsidP="00302C0B">
      <w:pPr>
        <w:rPr>
          <w:noProof/>
        </w:rPr>
      </w:pPr>
      <w:r w:rsidRPr="00CC0C94">
        <w:t xml:space="preserve">in the </w:t>
      </w:r>
      <w:r>
        <w:rPr>
          <w:lang w:eastAsia="ko-KR"/>
        </w:rPr>
        <w:t>5GS network feature support IE in the REGISTRATION ACCEPT message</w:t>
      </w:r>
      <w:r w:rsidRPr="00CC0C94">
        <w:t>.</w:t>
      </w:r>
    </w:p>
    <w:p w14:paraId="2166E610"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0394A56B"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427" w:name="OLE_LINK24"/>
      <w:bookmarkStart w:id="428" w:name="OLE_LINK25"/>
      <w:bookmarkStart w:id="429"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427"/>
      <w:bookmarkEnd w:id="428"/>
      <w:bookmarkEnd w:id="429"/>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789AB6C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26330B5"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12507AF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48A9FE3"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524A3DA" w14:textId="77777777" w:rsidR="00302C0B" w:rsidRDefault="00302C0B" w:rsidP="00302C0B">
      <w:pPr>
        <w:pStyle w:val="B1"/>
      </w:pPr>
      <w:r>
        <w:t>-</w:t>
      </w:r>
      <w:r>
        <w:tab/>
        <w:t>both of them;</w:t>
      </w:r>
    </w:p>
    <w:p w14:paraId="29AEBA9D" w14:textId="77777777" w:rsidR="00302C0B" w:rsidRDefault="00302C0B" w:rsidP="00302C0B">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F39D966"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55F904"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23EFBEC"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5537509"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DBDAE1C"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0CD7230"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4A28BC2"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D84FBE" w14:textId="77777777" w:rsidR="00302C0B" w:rsidRPr="00374A91" w:rsidRDefault="00302C0B" w:rsidP="00302C0B">
      <w:pPr>
        <w:rPr>
          <w:lang w:eastAsia="ko-KR"/>
        </w:rPr>
      </w:pPr>
      <w:r w:rsidRPr="00374A91">
        <w:rPr>
          <w:rFonts w:hint="eastAsia"/>
          <w:lang w:eastAsia="ko-KR"/>
        </w:rPr>
        <w:lastRenderedPageBreak/>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77803B1"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23264B4" w14:textId="77777777" w:rsidR="00302C0B" w:rsidRPr="002D59CF" w:rsidRDefault="00302C0B" w:rsidP="00302C0B">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124E5191" w14:textId="77777777" w:rsidR="00302C0B" w:rsidRPr="00374A91" w:rsidRDefault="00302C0B" w:rsidP="00302C0B">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19BEB09"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5949D6C" w14:textId="77777777" w:rsidR="00302C0B" w:rsidRPr="00374A91" w:rsidRDefault="00302C0B" w:rsidP="00302C0B">
      <w:pPr>
        <w:rPr>
          <w:lang w:eastAsia="ko-KR"/>
        </w:rPr>
      </w:pPr>
      <w:r w:rsidRPr="00374A91">
        <w:rPr>
          <w:lang w:eastAsia="ko-KR"/>
        </w:rPr>
        <w:t>the AMF should not immediately release the NAS signalling connection after the completion of the registration procedure.</w:t>
      </w:r>
    </w:p>
    <w:p w14:paraId="21681A5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C66659"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35144C4"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FC7E446" w14:textId="77777777" w:rsidR="00302C0B" w:rsidRPr="000A5324" w:rsidRDefault="00302C0B" w:rsidP="00302C0B">
      <w:r w:rsidRPr="000A5324">
        <w:t>If:</w:t>
      </w:r>
    </w:p>
    <w:p w14:paraId="328D3FCD" w14:textId="77777777" w:rsidR="00302C0B" w:rsidRPr="000A5324" w:rsidRDefault="00302C0B" w:rsidP="00302C0B">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FD56460" w14:textId="77777777" w:rsidR="00302C0B" w:rsidRPr="004F1F44" w:rsidRDefault="00302C0B" w:rsidP="00302C0B">
      <w:pPr>
        <w:pStyle w:val="B1"/>
      </w:pPr>
      <w:r w:rsidRPr="000A5324">
        <w:t>b)</w:t>
      </w:r>
      <w:r w:rsidRPr="000A5324">
        <w:tab/>
        <w:t>i</w:t>
      </w:r>
      <w:r w:rsidRPr="004F1F44">
        <w:t>f the UE attempts obtaining service on another PLMNs as specified in 3GPP TS 23.122 [5] annex C;</w:t>
      </w:r>
    </w:p>
    <w:p w14:paraId="6878ACF6" w14:textId="77777777" w:rsidR="00302C0B" w:rsidRPr="003E0478" w:rsidRDefault="00302C0B" w:rsidP="00302C0B">
      <w:pPr>
        <w:rPr>
          <w:color w:val="000000"/>
        </w:rPr>
      </w:pPr>
      <w:r w:rsidRPr="00E21342">
        <w:t>then the UE shall locally release the established N1 NAS signalling connection after sending a REGISTRATION COMPLETE message.</w:t>
      </w:r>
    </w:p>
    <w:p w14:paraId="78903D65" w14:textId="77777777" w:rsidR="00302C0B" w:rsidRPr="004F1F44" w:rsidRDefault="00302C0B" w:rsidP="00302C0B">
      <w:r w:rsidRPr="004F1F44">
        <w:t>If:</w:t>
      </w:r>
    </w:p>
    <w:p w14:paraId="50903856" w14:textId="77777777" w:rsidR="00302C0B" w:rsidRPr="004F1F44" w:rsidRDefault="00302C0B" w:rsidP="00302C0B">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7CE23C4" w14:textId="77777777" w:rsidR="00302C0B" w:rsidRPr="004F1F44" w:rsidRDefault="00302C0B" w:rsidP="00302C0B">
      <w:pPr>
        <w:pStyle w:val="B1"/>
      </w:pPr>
      <w:r w:rsidRPr="004F1F44">
        <w:t>b)</w:t>
      </w:r>
      <w:r w:rsidRPr="004F1F44">
        <w:tab/>
        <w:t>the UE attempts obtaining service on another PLMNs as specified in 3GPP TS 23.122 [5] annex C;</w:t>
      </w:r>
    </w:p>
    <w:p w14:paraId="4A3EFEF4" w14:textId="77777777" w:rsidR="00302C0B" w:rsidRPr="000A5324" w:rsidRDefault="00302C0B" w:rsidP="00302C0B">
      <w:r w:rsidRPr="004F1F44">
        <w:t>then the UE shall locally release the established N1 NAS signalling connection.</w:t>
      </w:r>
    </w:p>
    <w:p w14:paraId="6DC7ADEE" w14:textId="77777777" w:rsidR="00302C0B" w:rsidRPr="000A5324" w:rsidRDefault="00302C0B" w:rsidP="00302C0B">
      <w:r w:rsidRPr="000A5324">
        <w:t>If:</w:t>
      </w:r>
    </w:p>
    <w:p w14:paraId="206874C1" w14:textId="77777777" w:rsidR="00302C0B" w:rsidRDefault="00302C0B" w:rsidP="00302C0B">
      <w:pPr>
        <w:pStyle w:val="B1"/>
      </w:pPr>
      <w:r>
        <w:t>a)</w:t>
      </w:r>
      <w:r>
        <w:tab/>
        <w:t>the UE operates in SNPN access operation mode;</w:t>
      </w:r>
    </w:p>
    <w:p w14:paraId="6253DC2A" w14:textId="77777777" w:rsidR="00302C0B" w:rsidRDefault="00302C0B" w:rsidP="00302C0B">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6321F1C" w14:textId="77777777" w:rsidR="00302C0B" w:rsidRPr="000A5324" w:rsidRDefault="00302C0B" w:rsidP="00302C0B">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E04593" w14:textId="77777777" w:rsidR="00302C0B" w:rsidRPr="004F1F44" w:rsidRDefault="00302C0B" w:rsidP="00302C0B">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35D9C80F" w14:textId="77777777" w:rsidR="00302C0B" w:rsidRPr="003E0478" w:rsidRDefault="00302C0B" w:rsidP="00302C0B">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EDCAF01" w14:textId="77777777" w:rsidR="00302C0B" w:rsidRPr="004F1F44" w:rsidRDefault="00302C0B" w:rsidP="00302C0B">
      <w:r w:rsidRPr="004F1F44">
        <w:t>If:</w:t>
      </w:r>
    </w:p>
    <w:p w14:paraId="7332A51B" w14:textId="77777777" w:rsidR="00302C0B" w:rsidRDefault="00302C0B" w:rsidP="00302C0B">
      <w:pPr>
        <w:pStyle w:val="B1"/>
      </w:pPr>
      <w:r>
        <w:lastRenderedPageBreak/>
        <w:t>a)</w:t>
      </w:r>
      <w:r>
        <w:tab/>
        <w:t>the UE operates in SNPN access operation mode;</w:t>
      </w:r>
    </w:p>
    <w:p w14:paraId="78F504CD" w14:textId="77777777" w:rsidR="00302C0B" w:rsidRDefault="00302C0B" w:rsidP="00302C0B">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6AC62062" w14:textId="77777777" w:rsidR="00302C0B" w:rsidRPr="004F1F44" w:rsidRDefault="00302C0B" w:rsidP="00302C0B">
      <w:pPr>
        <w:pStyle w:val="B1"/>
      </w:pPr>
      <w:r>
        <w:t>c)</w:t>
      </w:r>
      <w:r>
        <w:tab/>
      </w:r>
      <w:r w:rsidRPr="004F1F44">
        <w:t>the SOR transparent container IE is not included in the REGISTRATION ACCEPT message; and</w:t>
      </w:r>
    </w:p>
    <w:p w14:paraId="4DD54FCE" w14:textId="77777777" w:rsidR="00302C0B" w:rsidRPr="004F1F44" w:rsidRDefault="00302C0B" w:rsidP="00302C0B">
      <w:pPr>
        <w:pStyle w:val="B1"/>
      </w:pPr>
      <w:r>
        <w:t>d</w:t>
      </w:r>
      <w:r w:rsidRPr="004F1F44">
        <w:t>)</w:t>
      </w:r>
      <w:r w:rsidRPr="004F1F44">
        <w:tab/>
        <w:t xml:space="preserve">the UE attempts obtaining service on another </w:t>
      </w:r>
      <w:r>
        <w:t>SNPN</w:t>
      </w:r>
      <w:r w:rsidRPr="004F1F44">
        <w:t xml:space="preserve"> as specified in 3GPP TS 23.122 [5] annex C;</w:t>
      </w:r>
    </w:p>
    <w:p w14:paraId="0B636396" w14:textId="77777777" w:rsidR="00302C0B" w:rsidRDefault="00302C0B" w:rsidP="00302C0B">
      <w:r w:rsidRPr="004F1F44">
        <w:t>then the UE shall locally release the established N1 NAS signalling connection.</w:t>
      </w:r>
    </w:p>
    <w:p w14:paraId="7EF02B7C" w14:textId="77777777" w:rsidR="00302C0B" w:rsidRDefault="00302C0B" w:rsidP="00302C0B">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EC12483" w14:textId="77777777" w:rsidR="00302C0B" w:rsidRDefault="00302C0B" w:rsidP="00302C0B">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2A2A828" w14:textId="77777777" w:rsidR="00302C0B" w:rsidRDefault="00302C0B" w:rsidP="00302C0B">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2519D5F5" w14:textId="77777777" w:rsidR="00302C0B" w:rsidRDefault="00302C0B" w:rsidP="00302C0B">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6B31E028" w14:textId="77777777" w:rsidR="00302C0B" w:rsidRDefault="00302C0B" w:rsidP="00302C0B">
      <w:pPr>
        <w:pStyle w:val="B1"/>
        <w:rPr>
          <w:noProof/>
          <w:lang w:eastAsia="ko-KR"/>
        </w:rPr>
      </w:pPr>
      <w:r>
        <w:t>a)</w:t>
      </w:r>
      <w:r>
        <w:tab/>
        <w:t xml:space="preserve">the list type </w:t>
      </w:r>
      <w:r>
        <w:rPr>
          <w:noProof/>
          <w:lang w:eastAsia="ko-KR"/>
        </w:rPr>
        <w:t>indicates:</w:t>
      </w:r>
    </w:p>
    <w:p w14:paraId="73715BA9" w14:textId="77777777" w:rsidR="00302C0B" w:rsidRPr="00E939C6" w:rsidRDefault="00302C0B" w:rsidP="00302C0B">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ED6496B" w14:textId="77777777" w:rsidR="00302C0B" w:rsidRPr="00E939C6" w:rsidRDefault="00302C0B" w:rsidP="00302C0B">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5DCB84C8" w14:textId="77777777" w:rsidR="00302C0B" w:rsidRDefault="00302C0B" w:rsidP="00302C0B">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3B1D09C"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79CD65A" w14:textId="77777777" w:rsidR="00302C0B" w:rsidRDefault="00302C0B" w:rsidP="00302C0B">
      <w:pPr>
        <w:pStyle w:val="B1"/>
      </w:pPr>
      <w:r>
        <w:tab/>
        <w:t xml:space="preserve">The UE </w:t>
      </w:r>
      <w:r w:rsidRPr="00E939C6">
        <w:t>shall proceed with the behavio</w:t>
      </w:r>
      <w:r>
        <w:t>u</w:t>
      </w:r>
      <w:r w:rsidRPr="00E939C6">
        <w:t>r as specified in 3GPP TS 23.122 [5] annex C</w:t>
      </w:r>
      <w:r>
        <w:t>.</w:t>
      </w:r>
    </w:p>
    <w:p w14:paraId="16D800D5" w14:textId="77777777" w:rsidR="00302C0B" w:rsidRDefault="00302C0B" w:rsidP="00302C0B">
      <w:r w:rsidRPr="005E5770">
        <w:t>If the SOR transparent container IE does not pass the integrity check successfully, then the UE shall discard the content of the SOR transparent container IE.</w:t>
      </w:r>
    </w:p>
    <w:p w14:paraId="77A49F73"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01860833"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DF5451A" w14:textId="77777777" w:rsidR="00302C0B" w:rsidRDefault="00302C0B" w:rsidP="00302C0B">
      <w:pPr>
        <w:pStyle w:val="B1"/>
      </w:pPr>
      <w:r w:rsidRPr="001344AD">
        <w:lastRenderedPageBreak/>
        <w:t>b)</w:t>
      </w:r>
      <w:r w:rsidRPr="001344AD">
        <w:tab/>
        <w:t>otherwise</w:t>
      </w:r>
      <w:r>
        <w:t>:</w:t>
      </w:r>
    </w:p>
    <w:p w14:paraId="1568AF3F"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6C17B6B9" w14:textId="77777777" w:rsidR="00302C0B" w:rsidRPr="001344AD" w:rsidRDefault="00302C0B" w:rsidP="00302C0B">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4C9CD8E" w14:textId="77777777" w:rsidR="00302C0B" w:rsidRPr="001344AD" w:rsidRDefault="00302C0B" w:rsidP="00302C0B">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CDFA9DD"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B843EA2"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3B637AEF"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26FF17F"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4B908AB3"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325CEB8" w14:textId="77777777" w:rsidR="00302C0B" w:rsidRPr="00CC0C94" w:rsidRDefault="00302C0B" w:rsidP="00302C0B">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C782C94" w14:textId="77777777" w:rsidR="00302C0B" w:rsidRDefault="00302C0B" w:rsidP="00302C0B">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9530B67" w14:textId="77777777" w:rsidR="00302C0B" w:rsidRDefault="00302C0B" w:rsidP="00302C0B">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51E92C88"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95E4D7F" w14:textId="77777777" w:rsidR="00302C0B" w:rsidRDefault="00302C0B" w:rsidP="00302C0B">
      <w:pPr>
        <w:pStyle w:val="B1"/>
      </w:pPr>
      <w:r w:rsidRPr="001344AD">
        <w:t>a)</w:t>
      </w:r>
      <w:r>
        <w:tab/>
        <w:t>stop timer T3448 if it is running; and</w:t>
      </w:r>
    </w:p>
    <w:p w14:paraId="31CFF726" w14:textId="77777777" w:rsidR="00302C0B" w:rsidRPr="00CC0C94" w:rsidRDefault="00302C0B" w:rsidP="00302C0B">
      <w:pPr>
        <w:pStyle w:val="B1"/>
        <w:rPr>
          <w:lang w:eastAsia="ja-JP"/>
        </w:rPr>
      </w:pPr>
      <w:r>
        <w:t>b)</w:t>
      </w:r>
      <w:r w:rsidRPr="00CC0C94">
        <w:tab/>
        <w:t>start timer T3448 with the value provided in the T3448 value IE.</w:t>
      </w:r>
    </w:p>
    <w:p w14:paraId="124949F2" w14:textId="77777777" w:rsidR="00302C0B" w:rsidRPr="00CC0C94" w:rsidRDefault="00302C0B" w:rsidP="00302C0B">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0A673E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CBA089E" w14:textId="77777777" w:rsidR="00302C0B" w:rsidRPr="00F80336" w:rsidRDefault="00302C0B" w:rsidP="00302C0B">
      <w:pPr>
        <w:pStyle w:val="NO"/>
        <w:rPr>
          <w:rFonts w:eastAsia="Malgun Gothic"/>
        </w:rPr>
      </w:pPr>
      <w:r w:rsidRPr="002C1FFB">
        <w:t>NOTE</w:t>
      </w:r>
      <w:r>
        <w:t> 19: The UE provides the truncated 5G-S-TMSI configuration to the lower layers.</w:t>
      </w:r>
    </w:p>
    <w:p w14:paraId="77E94DBE" w14:textId="77777777" w:rsidR="00302C0B" w:rsidRDefault="00302C0B" w:rsidP="00302C0B">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C5862A4"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w:t>
      </w:r>
      <w:r>
        <w:rPr>
          <w:lang w:val="en-US"/>
        </w:rPr>
        <w:lastRenderedPageBreak/>
        <w:t>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5CD07B7" w14:textId="77777777" w:rsidR="00302C0B" w:rsidRDefault="00302C0B" w:rsidP="00302C0B">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5ADE506"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0B38069A"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7F61F93D" w14:textId="77777777" w:rsidR="00302C0B" w:rsidRDefault="00302C0B" w:rsidP="00302C0B">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CA39B4F" w14:textId="77777777" w:rsidR="00302C0B" w:rsidRDefault="00302C0B" w:rsidP="00302C0B">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B8A132B" w14:textId="77777777" w:rsidR="00302C0B" w:rsidRDefault="00302C0B" w:rsidP="00302C0B">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B0E40FF"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E05173"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4A1884F"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3F72F3E" w14:textId="77777777" w:rsidR="00302C0B" w:rsidRDefault="00302C0B" w:rsidP="00302C0B">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4CDC309E"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36420819"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1E3D73BC" w14:textId="77777777" w:rsidR="00302C0B" w:rsidRDefault="00302C0B" w:rsidP="00302C0B">
      <w:pPr>
        <w:pStyle w:val="B1"/>
      </w:pPr>
      <w:r>
        <w:t>c)</w:t>
      </w:r>
      <w:r>
        <w:tab/>
        <w:t>the MS determined PLMN with disaster condition IE and the Additional GUTI IE are not included in the REGISTRATION REQUEST message and:</w:t>
      </w:r>
    </w:p>
    <w:p w14:paraId="368DC62B" w14:textId="77777777" w:rsidR="00302C0B" w:rsidRDefault="00302C0B" w:rsidP="00302C0B">
      <w:pPr>
        <w:pStyle w:val="B2"/>
      </w:pPr>
      <w:r>
        <w:lastRenderedPageBreak/>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77F83569"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0825FC87"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3455726D"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4D139FF4"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04EC441D" w14:textId="77777777" w:rsidR="00302C0B" w:rsidRDefault="00302C0B" w:rsidP="00302C0B">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76FDB24C" w14:textId="77777777" w:rsidR="00302C0B" w:rsidRDefault="00302C0B" w:rsidP="00302C0B">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DADFC6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6B9D451" w14:textId="77777777" w:rsidR="00302C0B" w:rsidRDefault="00302C0B" w:rsidP="00302C0B">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212DE7F" w14:textId="77777777" w:rsidR="00302C0B" w:rsidRDefault="00302C0B" w:rsidP="00302C0B">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8EE9B62" w14:textId="77777777" w:rsidR="00302C0B" w:rsidRDefault="00302C0B" w:rsidP="00302C0B">
      <w:pPr>
        <w:pStyle w:val="B1"/>
      </w:pPr>
      <w:r>
        <w:t>-</w:t>
      </w:r>
      <w:r>
        <w:tab/>
      </w:r>
      <w:r w:rsidRPr="00DC1479">
        <w:t>"no additional information", the UE shall consider itself registered for disaster roaming.</w:t>
      </w:r>
    </w:p>
    <w:p w14:paraId="54CBD225"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2A49C396"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42CFBD8" w14:textId="56BA2B99" w:rsidR="00D56D73" w:rsidRDefault="00D56D73">
      <w:pPr>
        <w:rPr>
          <w:noProof/>
        </w:rPr>
      </w:pPr>
    </w:p>
    <w:p w14:paraId="6679E46E"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1067FE06" w14:textId="77777777" w:rsidR="00302C0B" w:rsidRDefault="00302C0B" w:rsidP="00302C0B">
      <w:pPr>
        <w:pStyle w:val="50"/>
      </w:pPr>
      <w:bookmarkStart w:id="430" w:name="_Toc20232685"/>
      <w:bookmarkStart w:id="431" w:name="_Toc27746787"/>
      <w:bookmarkStart w:id="432" w:name="_Toc36212969"/>
      <w:bookmarkStart w:id="433" w:name="_Toc36657146"/>
      <w:bookmarkStart w:id="434" w:name="_Toc45286810"/>
      <w:bookmarkStart w:id="435" w:name="_Toc51948079"/>
      <w:bookmarkStart w:id="436" w:name="_Toc51949171"/>
      <w:bookmarkStart w:id="437" w:name="_Toc106796173"/>
      <w:r>
        <w:t>5.5.1.3.4</w:t>
      </w:r>
      <w:r>
        <w:tab/>
        <w:t xml:space="preserve">Mobility and periodic registration update </w:t>
      </w:r>
      <w:r w:rsidRPr="003168A2">
        <w:t>accepted by the network</w:t>
      </w:r>
      <w:bookmarkEnd w:id="430"/>
      <w:bookmarkEnd w:id="431"/>
      <w:bookmarkEnd w:id="432"/>
      <w:bookmarkEnd w:id="433"/>
      <w:bookmarkEnd w:id="434"/>
      <w:bookmarkEnd w:id="435"/>
      <w:bookmarkEnd w:id="436"/>
      <w:bookmarkEnd w:id="437"/>
    </w:p>
    <w:p w14:paraId="0088D95E" w14:textId="77777777" w:rsidR="00302C0B" w:rsidRDefault="00302C0B" w:rsidP="00302C0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D078C92" w14:textId="77777777" w:rsidR="00302C0B" w:rsidRDefault="00302C0B" w:rsidP="00302C0B">
      <w:r>
        <w:t>If timer T3513 is running in the AMF, the AMF shall stop timer T3513 if a paging request was sent with the access type indicating non-3GPP and the REGISTRATION REQUEST message includes the Allowed PDU session status IE.</w:t>
      </w:r>
    </w:p>
    <w:p w14:paraId="45A870F7" w14:textId="77777777" w:rsidR="00302C0B" w:rsidRDefault="00302C0B" w:rsidP="00302C0B">
      <w:r>
        <w:t>If timer T3565 is running in the AMF, the AMF shall stop timer T3565 when a REGISTRATION REQUEST message is received.</w:t>
      </w:r>
    </w:p>
    <w:p w14:paraId="6A029459" w14:textId="77777777" w:rsidR="00302C0B" w:rsidRPr="00CC0C94" w:rsidRDefault="00302C0B" w:rsidP="00302C0B">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0020FF9"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A2B7DAD" w14:textId="77777777" w:rsidR="00302C0B" w:rsidRDefault="00302C0B" w:rsidP="00302C0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18134DC"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4D5A98B" w14:textId="77777777" w:rsidR="00302C0B" w:rsidRPr="0000154D" w:rsidRDefault="00302C0B" w:rsidP="00302C0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D64098" w14:textId="77777777" w:rsidR="00302C0B" w:rsidRDefault="00302C0B" w:rsidP="00302C0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D78CDE1" w14:textId="77777777" w:rsidR="00302C0B" w:rsidRPr="008C0E61" w:rsidRDefault="00302C0B" w:rsidP="00302C0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E7EEF3A"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AC70A5" w14:textId="77777777" w:rsidR="00302C0B" w:rsidRDefault="00302C0B" w:rsidP="00302C0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06A250F" w14:textId="77777777" w:rsidR="00302C0B" w:rsidRDefault="00302C0B" w:rsidP="00302C0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31C965A" w14:textId="77777777" w:rsidR="00302C0B" w:rsidRDefault="00302C0B" w:rsidP="00302C0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6AC0D5BB" w14:textId="77777777" w:rsidR="00302C0B" w:rsidRDefault="00302C0B" w:rsidP="00302C0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02D45B60" w14:textId="77777777" w:rsidR="00302C0B" w:rsidRDefault="00302C0B" w:rsidP="00302C0B">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7C22FB1"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FAC6D85" w14:textId="77777777" w:rsidR="00302C0B" w:rsidRDefault="00302C0B" w:rsidP="00302C0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w:t>
      </w:r>
      <w:r w:rsidRPr="00E21342">
        <w:lastRenderedPageBreak/>
        <w:t>stored list on each receipt of the REGISTRATION ACCEPT message. If the REGISTRATION ACCEPT message does not contain a list, then the UE shall delete the stored list.</w:t>
      </w:r>
    </w:p>
    <w:p w14:paraId="74F27E73" w14:textId="77777777" w:rsidR="00302C0B" w:rsidRPr="00A01A68" w:rsidRDefault="00302C0B" w:rsidP="00302C0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5E9FAA4" w14:textId="77777777" w:rsidR="00302C0B" w:rsidRDefault="00302C0B" w:rsidP="00302C0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C41189B" w14:textId="77777777" w:rsidR="00302C0B" w:rsidRDefault="00302C0B" w:rsidP="00302C0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59C088" w14:textId="77777777" w:rsidR="00302C0B"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63C1386" w14:textId="77777777" w:rsidR="00302C0B" w:rsidRDefault="00302C0B" w:rsidP="00302C0B">
      <w:r>
        <w:t>The AMF shall include an active time value in the T3324 IE in the REGISTRATION ACCEPT message if the UE requested an active time value in the REGISTRATION REQUEST message and the AMF accepts the use of MICO mode and the use of active time.</w:t>
      </w:r>
    </w:p>
    <w:p w14:paraId="69C5C7BB" w14:textId="77777777" w:rsidR="00302C0B" w:rsidRPr="003C2D26" w:rsidRDefault="00302C0B" w:rsidP="00302C0B">
      <w:r w:rsidRPr="003C2D26">
        <w:t>If the UE does not include MICO indication IE in the REGISTRATION REQUEST message, then the AMF shall disable MICO mode if it was already enabled.</w:t>
      </w:r>
    </w:p>
    <w:p w14:paraId="638C38C8" w14:textId="77777777" w:rsidR="00302C0B" w:rsidRDefault="00302C0B" w:rsidP="00302C0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56B476C" w14:textId="77777777" w:rsidR="00302C0B" w:rsidRDefault="00302C0B" w:rsidP="00302C0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F9FA9E3"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455763"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6E36365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CFD5D1"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04A728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318FA24"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0410108" w14:textId="77777777" w:rsidR="00302C0B" w:rsidRDefault="00302C0B" w:rsidP="00302C0B">
      <w:pPr>
        <w:pStyle w:val="B1"/>
      </w:pPr>
      <w:r>
        <w:t>-</w:t>
      </w:r>
      <w:r>
        <w:tab/>
        <w:t>both of them;</w:t>
      </w:r>
    </w:p>
    <w:p w14:paraId="38D17476" w14:textId="77777777" w:rsidR="00302C0B" w:rsidRDefault="00302C0B" w:rsidP="00302C0B">
      <w:pPr>
        <w:rPr>
          <w:lang w:eastAsia="ja-JP"/>
        </w:rPr>
      </w:pPr>
      <w:r w:rsidRPr="00CC0C94">
        <w:lastRenderedPageBreak/>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66DA390" w14:textId="77777777" w:rsidR="00302C0B" w:rsidRDefault="00302C0B" w:rsidP="00302C0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728BD34" w14:textId="77777777" w:rsidR="00302C0B" w:rsidRDefault="00302C0B" w:rsidP="00302C0B">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0EF5155" w14:textId="77777777" w:rsidR="00302C0B" w:rsidRDefault="00302C0B" w:rsidP="00302C0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780FCA65" w14:textId="77777777" w:rsidR="00302C0B" w:rsidRDefault="00302C0B" w:rsidP="00302C0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10D47E74" w14:textId="77777777" w:rsidR="00302C0B" w:rsidRPr="00CC0C94" w:rsidRDefault="00302C0B" w:rsidP="00302C0B">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303ED99"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8BEEF09" w14:textId="77777777" w:rsidR="00302C0B" w:rsidRPr="00CC0C94" w:rsidRDefault="00302C0B" w:rsidP="00302C0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FE4E7B1" w14:textId="77777777" w:rsidR="00302C0B" w:rsidRDefault="00302C0B" w:rsidP="00302C0B">
      <w:r>
        <w:t>If:</w:t>
      </w:r>
    </w:p>
    <w:p w14:paraId="2B99265A"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D611540" w14:textId="77777777" w:rsidR="00302C0B" w:rsidRDefault="00302C0B" w:rsidP="00302C0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07907D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E2DFFBF" w14:textId="77777777" w:rsidR="00302C0B" w:rsidRPr="00CC0C94" w:rsidRDefault="00302C0B" w:rsidP="00302C0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5B910EB" w14:textId="77777777" w:rsidR="00302C0B" w:rsidRPr="00CC0C94" w:rsidRDefault="00302C0B" w:rsidP="00302C0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27CAADBC" w14:textId="77777777" w:rsidR="00302C0B" w:rsidRPr="00CC0C94" w:rsidRDefault="00302C0B" w:rsidP="00302C0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577DF23" w14:textId="77777777" w:rsidR="00302C0B" w:rsidRPr="00CC0C94" w:rsidRDefault="00302C0B" w:rsidP="00302C0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2B81364" w14:textId="77777777" w:rsidR="00302C0B" w:rsidRPr="00CC0C94" w:rsidRDefault="00302C0B" w:rsidP="00302C0B">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ACC965A" w14:textId="77777777" w:rsidR="00302C0B" w:rsidRPr="00CC0C94" w:rsidRDefault="00302C0B" w:rsidP="00302C0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5B0EF49" w14:textId="77777777" w:rsidR="00302C0B" w:rsidRPr="00CC0C94" w:rsidRDefault="00302C0B" w:rsidP="00302C0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FD8A65A" w14:textId="77777777" w:rsidR="00302C0B" w:rsidRDefault="00302C0B" w:rsidP="00302C0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5729494" w14:textId="77777777" w:rsidR="00302C0B" w:rsidRDefault="00302C0B" w:rsidP="00302C0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7BAA8FD" w14:textId="77777777" w:rsidR="00302C0B" w:rsidRDefault="00302C0B" w:rsidP="00302C0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EF1C6BB" w14:textId="77777777" w:rsidR="00302C0B" w:rsidRPr="00CC0C94" w:rsidRDefault="00302C0B" w:rsidP="00302C0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6C61BF1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7CEC8FF2" w14:textId="77777777" w:rsidR="00302C0B" w:rsidRPr="00E3109B" w:rsidRDefault="00302C0B" w:rsidP="00302C0B">
      <w:pPr>
        <w:ind w:left="568" w:hanging="284"/>
      </w:pPr>
      <w:r w:rsidRPr="00E3109B">
        <w:t>-</w:t>
      </w:r>
      <w:r w:rsidRPr="00E3109B">
        <w:tab/>
        <w:t>the UE has a valid aerial UE subscription information; and</w:t>
      </w:r>
    </w:p>
    <w:p w14:paraId="1A5B38EB"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38A3488B"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w:t>
      </w:r>
    </w:p>
    <w:p w14:paraId="6B22C6AC"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02CADF2"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3D19E153" w14:textId="77777777" w:rsidR="00302C0B" w:rsidRPr="00E3109B" w:rsidRDefault="00302C0B" w:rsidP="00302C0B">
      <w:pPr>
        <w:ind w:left="568" w:hanging="284"/>
      </w:pPr>
      <w:r w:rsidRPr="00E3109B">
        <w:t>-</w:t>
      </w:r>
      <w:r w:rsidRPr="00E3109B">
        <w:tab/>
        <w:t xml:space="preserve">the UE has a valid aerial UE subscription information; </w:t>
      </w:r>
    </w:p>
    <w:p w14:paraId="24E600C6"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26B87AAE"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E473B62" w14:textId="77777777" w:rsidR="00302C0B" w:rsidRPr="00FD7D39" w:rsidRDefault="00302C0B" w:rsidP="00302C0B">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5DBDCDBB" w14:textId="77777777" w:rsidR="00302C0B" w:rsidRDefault="00302C0B" w:rsidP="00302C0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558A6270"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8EF44E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E33CA3B" w14:textId="77777777" w:rsidR="00302C0B" w:rsidRDefault="00302C0B" w:rsidP="00302C0B">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3E211A0" w14:textId="77777777" w:rsidR="00302C0B" w:rsidRPr="004C2DA5" w:rsidRDefault="00302C0B" w:rsidP="00302C0B">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2CAF8F3" w14:textId="77777777" w:rsidR="00302C0B" w:rsidRPr="005632A3" w:rsidRDefault="00302C0B" w:rsidP="00302C0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3FBD433E" w14:textId="77777777" w:rsidR="00302C0B" w:rsidRPr="005632A3" w:rsidRDefault="00302C0B" w:rsidP="00302C0B">
      <w:pPr>
        <w:pStyle w:val="B1"/>
      </w:pPr>
      <w:r w:rsidRPr="005632A3">
        <w:t>a) the Forbidden TAI(s) for the list of "5GS forbidden tracking areas for roaming" IE; or</w:t>
      </w:r>
    </w:p>
    <w:p w14:paraId="5AC96782" w14:textId="77777777" w:rsidR="00302C0B" w:rsidRPr="005632A3" w:rsidRDefault="00302C0B" w:rsidP="00302C0B">
      <w:pPr>
        <w:pStyle w:val="B1"/>
      </w:pPr>
      <w:r w:rsidRPr="005632A3">
        <w:t>b) the Forbidden TAI(s) for the list of "5GS forbidden tracking areas for regional provision of service" IE; or</w:t>
      </w:r>
    </w:p>
    <w:p w14:paraId="7B94C9BA" w14:textId="77777777" w:rsidR="00302C0B" w:rsidRPr="005632A3" w:rsidRDefault="00302C0B" w:rsidP="00302C0B">
      <w:pPr>
        <w:pStyle w:val="B1"/>
      </w:pPr>
      <w:r w:rsidRPr="005632A3">
        <w:t>c)</w:t>
      </w:r>
      <w:r w:rsidRPr="005632A3">
        <w:tab/>
        <w:t>both;</w:t>
      </w:r>
    </w:p>
    <w:p w14:paraId="160BED2B" w14:textId="77777777" w:rsidR="00302C0B" w:rsidRPr="005632A3" w:rsidRDefault="00302C0B" w:rsidP="00302C0B">
      <w:r w:rsidRPr="005632A3">
        <w:t>in the REGISTRATION ACCEPT message.</w:t>
      </w:r>
    </w:p>
    <w:p w14:paraId="62964331" w14:textId="77777777" w:rsidR="00302C0B" w:rsidRPr="005632A3" w:rsidRDefault="00302C0B" w:rsidP="00302C0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399C8DF6" w14:textId="77777777" w:rsidR="00302C0B" w:rsidRPr="004A5232" w:rsidRDefault="00302C0B" w:rsidP="00302C0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5FEE411" w14:textId="77777777" w:rsidR="00302C0B" w:rsidRPr="004A5232" w:rsidRDefault="00302C0B" w:rsidP="00302C0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E8047E0"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A524532" w14:textId="77777777" w:rsidR="00302C0B" w:rsidRPr="00E062D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3593CA" w14:textId="77777777" w:rsidR="00302C0B" w:rsidRPr="00E062DB" w:rsidRDefault="00302C0B" w:rsidP="00302C0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737357"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1CAAF8" w14:textId="77777777" w:rsidR="00302C0B" w:rsidRPr="00470E32" w:rsidRDefault="00302C0B" w:rsidP="00302C0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5D7C82F"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2276F9D"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1DF1D140" w14:textId="77777777" w:rsidR="00302C0B" w:rsidRPr="003300D6" w:rsidRDefault="00302C0B" w:rsidP="00302C0B">
      <w:pPr>
        <w:pStyle w:val="B1"/>
        <w:snapToGrid w:val="0"/>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60F53759" w14:textId="77777777" w:rsidR="00302C0B" w:rsidRPr="003300D6" w:rsidRDefault="00302C0B" w:rsidP="00302C0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3A594CE4" w14:textId="77777777" w:rsidR="00302C0B" w:rsidRDefault="00302C0B" w:rsidP="00302C0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EE78E77"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4511138"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0E6EB5"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5B9D5AA"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546D8A4"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9F1C50D" w14:textId="77777777" w:rsidR="00302C0B" w:rsidRPr="008E342A" w:rsidRDefault="00302C0B" w:rsidP="00302C0B">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B21436A" w14:textId="77777777" w:rsidR="00302C0B"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23FC1F" w14:textId="77777777" w:rsidR="00302C0B" w:rsidRPr="008E342A" w:rsidRDefault="00302C0B" w:rsidP="00302C0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D8BF719" w14:textId="77777777" w:rsidR="00302C0B" w:rsidRPr="008E342A" w:rsidRDefault="00302C0B" w:rsidP="00302C0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D9338A5"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3F1057B"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06C1D1F" w14:textId="77777777" w:rsidR="00302C0B"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A5F525" w14:textId="77777777" w:rsidR="00302C0B" w:rsidRPr="008E342A" w:rsidRDefault="00302C0B" w:rsidP="00302C0B">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FBA5FD6" w14:textId="77777777" w:rsidR="00302C0B" w:rsidRDefault="00302C0B" w:rsidP="00302C0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BFB74F4" w14:textId="77777777" w:rsidR="00302C0B" w:rsidRPr="00310A16" w:rsidRDefault="00302C0B" w:rsidP="00302C0B">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8C270CF"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66E8991"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9A06DBF"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A9F0BB5" w14:textId="77777777" w:rsidR="00302C0B" w:rsidRDefault="00302C0B" w:rsidP="00302C0B">
      <w:pPr>
        <w:pStyle w:val="B1"/>
      </w:pPr>
      <w:r w:rsidRPr="001344AD">
        <w:t>a)</w:t>
      </w:r>
      <w:r>
        <w:tab/>
        <w:t>stop timer T3448 if it is running; and</w:t>
      </w:r>
    </w:p>
    <w:p w14:paraId="2290F7FF" w14:textId="77777777" w:rsidR="00302C0B" w:rsidRPr="00CC0C94" w:rsidRDefault="00302C0B" w:rsidP="00302C0B">
      <w:pPr>
        <w:pStyle w:val="B1"/>
        <w:rPr>
          <w:lang w:eastAsia="ja-JP"/>
        </w:rPr>
      </w:pPr>
      <w:r>
        <w:t>b)</w:t>
      </w:r>
      <w:r w:rsidRPr="00CC0C94">
        <w:tab/>
        <w:t>start timer T3448 with the value provided in the T3448 value IE.</w:t>
      </w:r>
    </w:p>
    <w:p w14:paraId="2E86B1ED" w14:textId="77777777" w:rsidR="00302C0B" w:rsidRPr="00CC0C94" w:rsidRDefault="00302C0B" w:rsidP="00302C0B">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64A519" w14:textId="77777777" w:rsidR="00302C0B" w:rsidRPr="00470E32" w:rsidRDefault="00302C0B" w:rsidP="00302C0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01E54F3" w14:textId="77777777" w:rsidR="00302C0B" w:rsidRPr="00470E32" w:rsidRDefault="00302C0B" w:rsidP="00302C0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6ADAFD8" w14:textId="77777777" w:rsidR="00302C0B" w:rsidRDefault="00302C0B" w:rsidP="00302C0B">
      <w:r w:rsidRPr="00A16F0D">
        <w:t>If the 5GS update type IE was included in the REGISTRATION REQUEST message with the SMS requested bit set to "SMS over NAS supported" and:</w:t>
      </w:r>
    </w:p>
    <w:p w14:paraId="203FB0DC" w14:textId="77777777" w:rsidR="00302C0B" w:rsidRDefault="00302C0B" w:rsidP="00302C0B">
      <w:pPr>
        <w:pStyle w:val="B1"/>
      </w:pPr>
      <w:r>
        <w:t>a)</w:t>
      </w:r>
      <w:r>
        <w:tab/>
        <w:t>the SMSF address is stored in the UE 5GMM context and:</w:t>
      </w:r>
    </w:p>
    <w:p w14:paraId="4670B506" w14:textId="77777777" w:rsidR="00302C0B" w:rsidRDefault="00302C0B" w:rsidP="00302C0B">
      <w:pPr>
        <w:pStyle w:val="B2"/>
      </w:pPr>
      <w:r>
        <w:t>1)</w:t>
      </w:r>
      <w:r>
        <w:tab/>
        <w:t>the UE is considered available for SMS over NAS; or</w:t>
      </w:r>
    </w:p>
    <w:p w14:paraId="6CDD7D7F" w14:textId="77777777" w:rsidR="00302C0B" w:rsidRDefault="00302C0B" w:rsidP="00302C0B">
      <w:pPr>
        <w:pStyle w:val="B2"/>
      </w:pPr>
      <w:r>
        <w:t>2)</w:t>
      </w:r>
      <w:r>
        <w:tab/>
        <w:t>the UE is considered not available for SMS over NAS and the SMSF has confirmed that the activation of the SMS service is successful; or</w:t>
      </w:r>
    </w:p>
    <w:p w14:paraId="08245492" w14:textId="77777777" w:rsidR="00302C0B" w:rsidRDefault="00302C0B" w:rsidP="00302C0B">
      <w:pPr>
        <w:pStyle w:val="B1"/>
        <w:rPr>
          <w:lang w:eastAsia="zh-CN"/>
        </w:rPr>
      </w:pPr>
      <w:r>
        <w:t>b)</w:t>
      </w:r>
      <w:r>
        <w:tab/>
        <w:t>the SMSF address is not stored in the UE 5GMM context, the SMSF selection is successful and the SMSF has confirmed that the activation of the SMS service is successful;</w:t>
      </w:r>
    </w:p>
    <w:p w14:paraId="74CD1A03" w14:textId="77777777" w:rsidR="00302C0B" w:rsidRDefault="00302C0B" w:rsidP="00302C0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7B6BCF09" w14:textId="77777777" w:rsidR="00302C0B" w:rsidRDefault="00302C0B" w:rsidP="00302C0B">
      <w:pPr>
        <w:pStyle w:val="B1"/>
      </w:pPr>
      <w:r>
        <w:t>a)</w:t>
      </w:r>
      <w:r>
        <w:tab/>
        <w:t>store the SMSF address in the UE 5GMM context if not stored already; and</w:t>
      </w:r>
    </w:p>
    <w:p w14:paraId="71F2867A" w14:textId="77777777" w:rsidR="00302C0B" w:rsidRDefault="00302C0B" w:rsidP="00302C0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01DDA0E" w14:textId="77777777" w:rsidR="00302C0B" w:rsidRDefault="00302C0B" w:rsidP="00302C0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442F593" w14:textId="77777777" w:rsidR="00302C0B" w:rsidRDefault="00302C0B" w:rsidP="00302C0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7D3BB81" w14:textId="77777777" w:rsidR="00302C0B" w:rsidRDefault="00302C0B" w:rsidP="00302C0B">
      <w:pPr>
        <w:pStyle w:val="B1"/>
      </w:pPr>
      <w:r>
        <w:t>a)</w:t>
      </w:r>
      <w:r>
        <w:tab/>
        <w:t xml:space="preserve">mark the 5GMM context to indicate that </w:t>
      </w:r>
      <w:r>
        <w:rPr>
          <w:rFonts w:hint="eastAsia"/>
          <w:lang w:eastAsia="zh-CN"/>
        </w:rPr>
        <w:t xml:space="preserve">the UE is not available for </w:t>
      </w:r>
      <w:r>
        <w:t>SMS over NAS; and</w:t>
      </w:r>
    </w:p>
    <w:p w14:paraId="40CD276D" w14:textId="77777777" w:rsidR="00302C0B" w:rsidRDefault="00302C0B" w:rsidP="00302C0B">
      <w:pPr>
        <w:pStyle w:val="NO"/>
      </w:pPr>
      <w:r>
        <w:lastRenderedPageBreak/>
        <w:t>NOTE 8:</w:t>
      </w:r>
      <w:r>
        <w:tab/>
        <w:t>The AMF can notify the SMSF that the UE is deregistered from SMS over NAS based on local configuration.</w:t>
      </w:r>
    </w:p>
    <w:p w14:paraId="196E4B4E" w14:textId="77777777" w:rsidR="00302C0B" w:rsidRDefault="00302C0B" w:rsidP="00302C0B">
      <w:pPr>
        <w:pStyle w:val="B1"/>
      </w:pPr>
      <w:r>
        <w:t>b)</w:t>
      </w:r>
      <w:r>
        <w:tab/>
        <w:t>set the SMS allowed bit of the 5GS registration result IE to "SMS over NAS not allowed" in the REGISTRATION ACCEPT message.</w:t>
      </w:r>
    </w:p>
    <w:p w14:paraId="374BA67C"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C3EB0E5" w14:textId="77777777" w:rsidR="00302C0B" w:rsidRPr="0014273D" w:rsidRDefault="00302C0B" w:rsidP="00302C0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1536D4"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4E543C0" w14:textId="77777777" w:rsidR="00302C0B" w:rsidRDefault="00302C0B" w:rsidP="00302C0B">
      <w:pPr>
        <w:pStyle w:val="B1"/>
      </w:pPr>
      <w:r>
        <w:t>a)</w:t>
      </w:r>
      <w:r>
        <w:tab/>
        <w:t>"3GPP access", the UE:</w:t>
      </w:r>
    </w:p>
    <w:p w14:paraId="3A64E355" w14:textId="77777777" w:rsidR="00302C0B" w:rsidRDefault="00302C0B" w:rsidP="00302C0B">
      <w:pPr>
        <w:pStyle w:val="B2"/>
      </w:pPr>
      <w:r>
        <w:t>-</w:t>
      </w:r>
      <w:r>
        <w:tab/>
        <w:t>shall consider itself as being registered to 3GPP access only; and</w:t>
      </w:r>
    </w:p>
    <w:p w14:paraId="4B7211C4"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205687" w14:textId="77777777" w:rsidR="00302C0B" w:rsidRDefault="00302C0B" w:rsidP="00302C0B">
      <w:pPr>
        <w:pStyle w:val="B1"/>
      </w:pPr>
      <w:r>
        <w:t>b)</w:t>
      </w:r>
      <w:r>
        <w:tab/>
        <w:t>"N</w:t>
      </w:r>
      <w:r w:rsidRPr="00470D7A">
        <w:t>on-3GPP access</w:t>
      </w:r>
      <w:r>
        <w:t>", the UE:</w:t>
      </w:r>
    </w:p>
    <w:p w14:paraId="5DA48070" w14:textId="77777777" w:rsidR="00302C0B" w:rsidRDefault="00302C0B" w:rsidP="00302C0B">
      <w:pPr>
        <w:pStyle w:val="B2"/>
      </w:pPr>
      <w:r>
        <w:t>-</w:t>
      </w:r>
      <w:r>
        <w:tab/>
        <w:t>shall consider itself as being registered to n</w:t>
      </w:r>
      <w:r w:rsidRPr="00470D7A">
        <w:t>on-</w:t>
      </w:r>
      <w:r>
        <w:t>3GPP access only; and</w:t>
      </w:r>
    </w:p>
    <w:p w14:paraId="0AE02B39"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4E6D7B6" w14:textId="77777777" w:rsidR="00302C0B" w:rsidRPr="00E814A3"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36EE4F30" w14:textId="77777777" w:rsidR="00302C0B" w:rsidRDefault="00302C0B" w:rsidP="00302C0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F60B7C1"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C7666B7"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54F6136"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51094B"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CDE5052" w14:textId="77777777" w:rsidR="00302C0B" w:rsidRDefault="00302C0B" w:rsidP="00302C0B">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7BC3DF8" w14:textId="77777777" w:rsidR="00302C0B" w:rsidRDefault="00302C0B" w:rsidP="00302C0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BA22750"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6CB0833"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60641BA" w14:textId="77777777" w:rsidR="00302C0B" w:rsidRDefault="00302C0B" w:rsidP="00302C0B">
      <w:pPr>
        <w:pStyle w:val="B2"/>
      </w:pPr>
      <w:proofErr w:type="spellStart"/>
      <w:r>
        <w:t>i</w:t>
      </w:r>
      <w:proofErr w:type="spellEnd"/>
      <w:r>
        <w:t>)</w:t>
      </w:r>
      <w:r>
        <w:tab/>
        <w:t>which are not subject to network slice-specific authentication and authorization and are allowed by the AMF; or</w:t>
      </w:r>
    </w:p>
    <w:p w14:paraId="4914550F" w14:textId="77777777" w:rsidR="00302C0B" w:rsidRDefault="00302C0B" w:rsidP="00302C0B">
      <w:pPr>
        <w:pStyle w:val="B2"/>
      </w:pPr>
      <w:r>
        <w:t>ii)</w:t>
      </w:r>
      <w:r>
        <w:tab/>
        <w:t>for which the network slice-specific authentication and authorization has been successfully performed;</w:t>
      </w:r>
    </w:p>
    <w:p w14:paraId="2C100E25"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EFB7848" w14:textId="77777777" w:rsidR="00302C0B" w:rsidRPr="00B36F7E" w:rsidRDefault="00302C0B" w:rsidP="00302C0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0425001" w14:textId="77777777" w:rsidR="00302C0B" w:rsidRPr="00B36F7E"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B03F4ED" w14:textId="77777777" w:rsidR="00302C0B" w:rsidRPr="00FC2284" w:rsidRDefault="00302C0B" w:rsidP="00302C0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1D81BA3" w14:textId="77777777" w:rsidR="00302C0B" w:rsidRPr="00FC2284" w:rsidRDefault="00302C0B" w:rsidP="00302C0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1AA91981"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644422CF" w14:textId="77777777" w:rsidR="00302C0B" w:rsidRPr="00FC2284" w:rsidRDefault="00302C0B" w:rsidP="00302C0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24F83AD7" w14:textId="77777777" w:rsidR="00302C0B" w:rsidRPr="00FC2284" w:rsidRDefault="00302C0B" w:rsidP="00302C0B">
      <w:pPr>
        <w:rPr>
          <w:rFonts w:eastAsia="Malgun Gothic"/>
        </w:rPr>
      </w:pPr>
      <w:r w:rsidRPr="00FC2284">
        <w:rPr>
          <w:rFonts w:eastAsia="Malgun Gothic"/>
        </w:rPr>
        <w:t>the AMF shall in the REGISTRATION ACCEPT message include:</w:t>
      </w:r>
    </w:p>
    <w:p w14:paraId="61F60333" w14:textId="77777777" w:rsidR="00302C0B" w:rsidRPr="00FC2284" w:rsidRDefault="00302C0B" w:rsidP="00302C0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E5A51A"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5FBADA9" w14:textId="77777777" w:rsidR="00302C0B" w:rsidRPr="00FC2284" w:rsidRDefault="00302C0B" w:rsidP="00302C0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634216B7" w14:textId="77777777" w:rsidR="00302C0B" w:rsidRDefault="00302C0B" w:rsidP="00302C0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96E6104"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A8CBDEF"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245F2775" w14:textId="77777777" w:rsidR="00302C0B" w:rsidRPr="00AE2BAC" w:rsidRDefault="00302C0B" w:rsidP="00302C0B">
      <w:pPr>
        <w:rPr>
          <w:rFonts w:eastAsia="Malgun Gothic"/>
        </w:rPr>
      </w:pPr>
      <w:r w:rsidRPr="00AE2BAC">
        <w:rPr>
          <w:rFonts w:eastAsia="Malgun Gothic"/>
        </w:rPr>
        <w:t>the AMF shall in the REGISTRATION ACCEPT message include:</w:t>
      </w:r>
    </w:p>
    <w:p w14:paraId="71797EBB" w14:textId="77777777" w:rsidR="00302C0B" w:rsidRDefault="00302C0B" w:rsidP="00302C0B">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CFFB3DC" w14:textId="77777777" w:rsidR="00302C0B" w:rsidRDefault="00302C0B" w:rsidP="00302C0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58A3D65D"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06386A7"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531787B"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75E7C8EB" w14:textId="77777777" w:rsidR="00302C0B" w:rsidRDefault="00302C0B" w:rsidP="00302C0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813CF17" w14:textId="77777777" w:rsidR="00302C0B" w:rsidRDefault="00302C0B" w:rsidP="00302C0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0AFC789B"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2AB7E38" w14:textId="77777777" w:rsidR="00302C0B" w:rsidRDefault="00302C0B" w:rsidP="00302C0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5815EEC1" w14:textId="77777777" w:rsidR="00302C0B" w:rsidRDefault="00302C0B" w:rsidP="00302C0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5C7535BB" w14:textId="77777777" w:rsidR="00302C0B" w:rsidRDefault="00302C0B" w:rsidP="00302C0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179B3C0D" w14:textId="77777777" w:rsidR="00302C0B" w:rsidRDefault="00302C0B" w:rsidP="00302C0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395B6E87" w14:textId="77777777" w:rsidR="00302C0B" w:rsidRDefault="00302C0B" w:rsidP="00302C0B">
      <w:pPr>
        <w:pStyle w:val="B1"/>
      </w:pPr>
      <w:r>
        <w:t>c)</w:t>
      </w:r>
      <w:r>
        <w:tab/>
      </w:r>
      <w:r w:rsidRPr="005617D3">
        <w:t>the REGISTRATION REQUEST message include</w:t>
      </w:r>
      <w:r>
        <w:t xml:space="preserve">d a requested NSSAI containing an S-NSSAI with incorrect </w:t>
      </w:r>
      <w:r w:rsidRPr="00EC66BC">
        <w:t>mapped S-NSSAI(s)</w:t>
      </w:r>
      <w:r>
        <w:t>;</w:t>
      </w:r>
    </w:p>
    <w:p w14:paraId="03AC068A" w14:textId="77777777" w:rsidR="00302C0B" w:rsidRPr="00EC66BC" w:rsidRDefault="00302C0B" w:rsidP="00302C0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79839945" w14:textId="77777777" w:rsidR="00302C0B" w:rsidRDefault="00302C0B" w:rsidP="00302C0B">
      <w:pPr>
        <w:pStyle w:val="B1"/>
      </w:pPr>
      <w:r>
        <w:t>e)</w:t>
      </w:r>
      <w:r>
        <w:tab/>
        <w:t xml:space="preserve">the REGISTRATION REQUEST message included the requested mapped NSSAI; </w:t>
      </w:r>
    </w:p>
    <w:p w14:paraId="489BF4A9" w14:textId="77777777" w:rsidR="00302C0B" w:rsidRDefault="00302C0B" w:rsidP="00302C0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205D655" w14:textId="77777777" w:rsidR="00302C0B" w:rsidRDefault="00302C0B" w:rsidP="00302C0B">
      <w:pPr>
        <w:pStyle w:val="NO"/>
      </w:pPr>
      <w:r w:rsidRPr="00DD1F68">
        <w:lastRenderedPageBreak/>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4FC33AC" w14:textId="77777777" w:rsidR="00302C0B" w:rsidRDefault="00302C0B" w:rsidP="00302C0B">
      <w:pPr>
        <w:pStyle w:val="B1"/>
      </w:pPr>
      <w:r>
        <w:t>g)</w:t>
      </w:r>
      <w:r>
        <w:tab/>
        <w:t>the S-NSSAIs of the requested NSSAI in the REGISTRATION REQUEST message over the current access and the allowed NSSAI over the other access are not associated with any common NSSRG value.</w:t>
      </w:r>
    </w:p>
    <w:p w14:paraId="6A57418C"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307A7F90"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667C79C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50587F30" w14:textId="77777777" w:rsidR="00302C0B" w:rsidRPr="00EC66BC" w:rsidRDefault="00302C0B" w:rsidP="00302C0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E14419B" w14:textId="77777777" w:rsidR="00302C0B" w:rsidRPr="00EC66BC" w:rsidRDefault="00302C0B" w:rsidP="00302C0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A25CA1A" w14:textId="77777777" w:rsidR="00302C0B" w:rsidRDefault="00302C0B" w:rsidP="00302C0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6C70569"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C276F4E" w14:textId="77777777" w:rsidR="00302C0B" w:rsidRDefault="00302C0B" w:rsidP="00302C0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FE5B4DD"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A585E9A" w14:textId="77777777" w:rsidR="00302C0B" w:rsidRDefault="00302C0B" w:rsidP="00302C0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B31E507" w14:textId="77777777" w:rsidR="00302C0B"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442C2864" w14:textId="77777777" w:rsidR="00302C0B" w:rsidRDefault="00302C0B" w:rsidP="00302C0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D165F10" w14:textId="77777777" w:rsidR="00302C0B" w:rsidRDefault="00302C0B" w:rsidP="00302C0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E49E7BF" w14:textId="77777777" w:rsidR="00302C0B" w:rsidRPr="00B90668" w:rsidRDefault="00302C0B" w:rsidP="00302C0B">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44C3279" w14:textId="77777777" w:rsidR="00302C0B" w:rsidRPr="008A2F60" w:rsidRDefault="00302C0B" w:rsidP="00302C0B">
      <w:pPr>
        <w:pStyle w:val="B1"/>
      </w:pPr>
      <w:r w:rsidRPr="008A2F60">
        <w:t>"S-NSSAI not available due to maximum number of UEs reached"</w:t>
      </w:r>
    </w:p>
    <w:p w14:paraId="3A392C9D" w14:textId="77777777" w:rsidR="00302C0B" w:rsidRDefault="00302C0B" w:rsidP="00302C0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16903" w14:textId="77777777" w:rsidR="00302C0B" w:rsidRPr="00B90668" w:rsidRDefault="00302C0B" w:rsidP="00302C0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FD67A19"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0216DB0A" w14:textId="77777777" w:rsidR="00302C0B" w:rsidRDefault="00302C0B" w:rsidP="00302C0B">
      <w:pPr>
        <w:pStyle w:val="B1"/>
      </w:pPr>
      <w:r>
        <w:t>a)</w:t>
      </w:r>
      <w:r>
        <w:tab/>
        <w:t>stop the timer T3526 associated with the S-NSSAI, if running;</w:t>
      </w:r>
    </w:p>
    <w:p w14:paraId="41DDCCD3" w14:textId="77777777" w:rsidR="00302C0B" w:rsidRDefault="00302C0B" w:rsidP="00302C0B">
      <w:pPr>
        <w:pStyle w:val="B1"/>
      </w:pPr>
      <w:r>
        <w:t>b)</w:t>
      </w:r>
      <w:r>
        <w:tab/>
        <w:t>start the timer T3526 with:</w:t>
      </w:r>
    </w:p>
    <w:p w14:paraId="75078B5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3D79DE3A" w14:textId="77777777" w:rsidR="00302C0B" w:rsidRDefault="00302C0B" w:rsidP="00302C0B">
      <w:pPr>
        <w:pStyle w:val="B2"/>
      </w:pPr>
      <w:r>
        <w:t>2)</w:t>
      </w:r>
      <w:r>
        <w:tab/>
        <w:t>an implementation specific back-off timer value, if no back-off timer value is received along with the S-NSSAI; and</w:t>
      </w:r>
    </w:p>
    <w:p w14:paraId="074F2B85" w14:textId="77777777" w:rsidR="00302C0B" w:rsidRDefault="00302C0B" w:rsidP="00302C0B">
      <w:pPr>
        <w:pStyle w:val="B1"/>
      </w:pPr>
      <w:r>
        <w:t>c)</w:t>
      </w:r>
      <w:r>
        <w:tab/>
        <w:t>remove the S-NSSAI from the rejected NSSAI for the maximum number of UEs reached when the timer T3526 associated with the S-NSSAI expires.</w:t>
      </w:r>
    </w:p>
    <w:p w14:paraId="034535A2"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12730B1"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783A98E" w14:textId="77777777" w:rsidR="00302C0B" w:rsidRPr="008473E9" w:rsidRDefault="00302C0B" w:rsidP="00302C0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010C805C" w14:textId="77777777" w:rsidR="00302C0B" w:rsidRPr="00B36F7E" w:rsidRDefault="00302C0B" w:rsidP="00302C0B">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A4FFBE"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FF41050"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22AEC6"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979003"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37C91C5" w14:textId="77777777" w:rsidR="00302C0B" w:rsidRDefault="00302C0B" w:rsidP="00302C0B">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2CF0E6E8"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D7142F" w14:textId="77777777" w:rsidR="00302C0B" w:rsidRDefault="00302C0B" w:rsidP="00302C0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62E0C41" w14:textId="77777777" w:rsidR="00302C0B" w:rsidRDefault="00302C0B" w:rsidP="00302C0B">
      <w:pPr>
        <w:pStyle w:val="B1"/>
      </w:pPr>
      <w:r>
        <w:t>a)</w:t>
      </w:r>
      <w:r>
        <w:tab/>
        <w:t>the UE is not in NB-N1 mode; and</w:t>
      </w:r>
    </w:p>
    <w:p w14:paraId="6F98EC25" w14:textId="77777777" w:rsidR="00302C0B" w:rsidRDefault="00302C0B" w:rsidP="00302C0B">
      <w:pPr>
        <w:pStyle w:val="B1"/>
      </w:pPr>
      <w:r>
        <w:t>b)</w:t>
      </w:r>
      <w:r>
        <w:tab/>
        <w:t>if:</w:t>
      </w:r>
    </w:p>
    <w:p w14:paraId="58A83762" w14:textId="77777777" w:rsidR="00302C0B" w:rsidRDefault="00302C0B" w:rsidP="00302C0B">
      <w:pPr>
        <w:pStyle w:val="B2"/>
        <w:rPr>
          <w:lang w:eastAsia="zh-CN"/>
        </w:rPr>
      </w:pPr>
      <w:r>
        <w:t>1)</w:t>
      </w:r>
      <w:r>
        <w:tab/>
        <w:t>the UE did not include the requested NSSAI in the REGISTRATION REQUEST message; or</w:t>
      </w:r>
    </w:p>
    <w:p w14:paraId="486192D4" w14:textId="77777777" w:rsidR="00302C0B" w:rsidRDefault="00302C0B" w:rsidP="00302C0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24A9BE4" w14:textId="77777777" w:rsidR="00302C0B" w:rsidRDefault="00302C0B" w:rsidP="00302C0B">
      <w:r>
        <w:t>and one or more default S-NSSAIs which are not subject to network slice-specific authentication and authorization are available, the AMF shall:</w:t>
      </w:r>
    </w:p>
    <w:p w14:paraId="634B619A" w14:textId="77777777" w:rsidR="00302C0B" w:rsidRDefault="00302C0B" w:rsidP="00302C0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5DEC40BD" w14:textId="77777777" w:rsidR="00302C0B" w:rsidRDefault="00302C0B" w:rsidP="00302C0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7C6CCC" w14:textId="77777777" w:rsidR="00302C0B" w:rsidRDefault="00302C0B" w:rsidP="00302C0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66BBA7" w14:textId="77777777" w:rsidR="00302C0B" w:rsidRPr="00996903" w:rsidRDefault="00302C0B" w:rsidP="00302C0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339E4F0" w14:textId="77777777" w:rsidR="00302C0B" w:rsidRDefault="00302C0B" w:rsidP="00302C0B">
      <w:pPr>
        <w:pStyle w:val="B1"/>
        <w:rPr>
          <w:rFonts w:eastAsia="Malgun Gothic"/>
        </w:rPr>
      </w:pPr>
      <w:r>
        <w:t>a)</w:t>
      </w:r>
      <w:r>
        <w:tab/>
      </w:r>
      <w:r w:rsidRPr="003168A2">
        <w:t>"</w:t>
      </w:r>
      <w:r w:rsidRPr="005F7EB0">
        <w:t>periodic registration updating</w:t>
      </w:r>
      <w:r w:rsidRPr="003168A2">
        <w:t>"</w:t>
      </w:r>
      <w:r>
        <w:t>; or</w:t>
      </w:r>
    </w:p>
    <w:p w14:paraId="7F109AFC" w14:textId="77777777" w:rsidR="00302C0B" w:rsidRDefault="00302C0B" w:rsidP="00302C0B">
      <w:pPr>
        <w:pStyle w:val="B1"/>
      </w:pPr>
      <w:r>
        <w:t>b)</w:t>
      </w:r>
      <w:r>
        <w:tab/>
      </w:r>
      <w:r w:rsidRPr="003168A2">
        <w:t>"</w:t>
      </w:r>
      <w:r w:rsidRPr="005F7EB0">
        <w:t>mobility registration updating</w:t>
      </w:r>
      <w:r w:rsidRPr="003168A2">
        <w:t>"</w:t>
      </w:r>
      <w:r>
        <w:t xml:space="preserve"> and the UE is in NB-N1 mode;</w:t>
      </w:r>
    </w:p>
    <w:p w14:paraId="3B16A08C" w14:textId="77777777" w:rsidR="00302C0B" w:rsidRDefault="00302C0B" w:rsidP="00302C0B">
      <w:r>
        <w:t>and the UE is not</w:t>
      </w:r>
      <w:r w:rsidRPr="00E42A2E">
        <w:t xml:space="preserve"> </w:t>
      </w:r>
      <w:r>
        <w:t>r</w:t>
      </w:r>
      <w:r w:rsidRPr="0038413D">
        <w:t>egistered for onboarding services in SNPN</w:t>
      </w:r>
      <w:r>
        <w:t>, the AMF:</w:t>
      </w:r>
    </w:p>
    <w:p w14:paraId="6E19DD05" w14:textId="77777777" w:rsidR="00302C0B" w:rsidRDefault="00302C0B" w:rsidP="00302C0B">
      <w:pPr>
        <w:pStyle w:val="B1"/>
      </w:pPr>
      <w:r>
        <w:t>a)</w:t>
      </w:r>
      <w:r>
        <w:tab/>
        <w:t>may provide a new allowed NSSAI to the UE;</w:t>
      </w:r>
    </w:p>
    <w:p w14:paraId="7140F190" w14:textId="77777777" w:rsidR="00302C0B" w:rsidRDefault="00302C0B" w:rsidP="00302C0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3801F1E" w14:textId="77777777" w:rsidR="00302C0B" w:rsidRDefault="00302C0B" w:rsidP="00302C0B">
      <w:pPr>
        <w:pStyle w:val="B1"/>
      </w:pPr>
      <w:r>
        <w:t>c)</w:t>
      </w:r>
      <w:r>
        <w:tab/>
        <w:t>may provide both a new allowed NSSAI and a pending NSSAI to the UE;</w:t>
      </w:r>
    </w:p>
    <w:p w14:paraId="45369AD7" w14:textId="77777777" w:rsidR="00302C0B" w:rsidRDefault="00302C0B" w:rsidP="00302C0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DEF4E2" w14:textId="77777777" w:rsidR="00302C0B" w:rsidRPr="00F41928"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6656695" w14:textId="77777777" w:rsidR="00302C0B" w:rsidRDefault="00302C0B" w:rsidP="00302C0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1D2BDB" w14:textId="77777777" w:rsidR="00302C0B" w:rsidRDefault="00302C0B" w:rsidP="00302C0B">
      <w:r w:rsidRPr="00CA4AA5">
        <w:t>For each of the PDU session(s) active in the UE</w:t>
      </w:r>
      <w:r>
        <w:t>:</w:t>
      </w:r>
    </w:p>
    <w:p w14:paraId="59286692" w14:textId="77777777" w:rsidR="00302C0B" w:rsidRPr="00A80EA5" w:rsidRDefault="00302C0B" w:rsidP="00302C0B">
      <w:pPr>
        <w:pStyle w:val="B1"/>
        <w:rPr>
          <w:rFonts w:eastAsia="Malgun Gothic"/>
        </w:rPr>
      </w:pPr>
      <w:r w:rsidRPr="00A80EA5">
        <w:rPr>
          <w:rFonts w:eastAsia="Malgun Gothic"/>
        </w:rPr>
        <w:lastRenderedPageBreak/>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7DF3CC2C" w14:textId="77777777" w:rsidR="00302C0B" w:rsidRDefault="00302C0B" w:rsidP="00302C0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0CECABB9" w14:textId="77777777" w:rsidR="00302C0B" w:rsidRDefault="00302C0B" w:rsidP="00302C0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6E8495DF" w14:textId="77777777" w:rsidR="00302C0B" w:rsidRPr="00EC66BC" w:rsidRDefault="00302C0B" w:rsidP="00302C0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F7678A8" w14:textId="77777777" w:rsidR="00302C0B" w:rsidRDefault="00302C0B" w:rsidP="00302C0B">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2EFFAD8F" w14:textId="77777777" w:rsidR="00302C0B" w:rsidRDefault="00302C0B" w:rsidP="00302C0B">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21B2096A"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61FDF67" w14:textId="77777777" w:rsidR="00302C0B" w:rsidRDefault="00302C0B" w:rsidP="00302C0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4FCA5F96" w14:textId="77777777" w:rsidR="00302C0B" w:rsidRDefault="00302C0B" w:rsidP="00302C0B">
      <w:pPr>
        <w:pStyle w:val="B1"/>
      </w:pPr>
      <w:r>
        <w:t>b)</w:t>
      </w:r>
      <w:r>
        <w:tab/>
      </w:r>
      <w:r>
        <w:rPr>
          <w:rFonts w:eastAsia="Malgun Gothic"/>
        </w:rPr>
        <w:t>includes</w:t>
      </w:r>
      <w:r>
        <w:t xml:space="preserve"> a pending NSSAI; and</w:t>
      </w:r>
    </w:p>
    <w:p w14:paraId="21C1F049" w14:textId="77777777" w:rsidR="00302C0B" w:rsidRDefault="00302C0B" w:rsidP="00302C0B">
      <w:pPr>
        <w:pStyle w:val="B1"/>
      </w:pPr>
      <w:r>
        <w:t>c)</w:t>
      </w:r>
      <w:r>
        <w:tab/>
        <w:t>does not include an allowed NSSAI;</w:t>
      </w:r>
    </w:p>
    <w:p w14:paraId="282BDE7D" w14:textId="77777777" w:rsidR="00302C0B" w:rsidRDefault="00302C0B" w:rsidP="00302C0B">
      <w:r>
        <w:t>the UE:</w:t>
      </w:r>
    </w:p>
    <w:p w14:paraId="36031D34" w14:textId="77777777" w:rsidR="00302C0B" w:rsidRDefault="00302C0B" w:rsidP="00302C0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30842BC8" w14:textId="77777777" w:rsidR="00302C0B" w:rsidRDefault="00302C0B" w:rsidP="00302C0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m) and o) in subclause 5.6.1.1;</w:t>
      </w:r>
    </w:p>
    <w:p w14:paraId="599073F7" w14:textId="77777777" w:rsidR="00302C0B" w:rsidRDefault="00302C0B" w:rsidP="00302C0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5BDC28B" w14:textId="77777777" w:rsidR="00302C0B" w:rsidRPr="00215B69" w:rsidRDefault="00302C0B" w:rsidP="00302C0B">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2BDD12FB" w14:textId="77777777" w:rsidR="00302C0B" w:rsidRPr="00175B72" w:rsidRDefault="00302C0B" w:rsidP="00302C0B">
      <w:pPr>
        <w:rPr>
          <w:rFonts w:eastAsia="Malgun Gothic"/>
        </w:rPr>
      </w:pPr>
      <w:r>
        <w:t>until the UE receives an allowed NSSAI.</w:t>
      </w:r>
    </w:p>
    <w:p w14:paraId="5B2E01C5"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06D390" w14:textId="77777777" w:rsidR="00302C0B" w:rsidRDefault="00302C0B" w:rsidP="00302C0B">
      <w:pPr>
        <w:pStyle w:val="B1"/>
      </w:pPr>
      <w:r>
        <w:t>a)</w:t>
      </w:r>
      <w:r>
        <w:tab/>
      </w:r>
      <w:r w:rsidRPr="003168A2">
        <w:t>"</w:t>
      </w:r>
      <w:r w:rsidRPr="005F7EB0">
        <w:t>mobility registration updating</w:t>
      </w:r>
      <w:r w:rsidRPr="003168A2">
        <w:t>"</w:t>
      </w:r>
      <w:r>
        <w:t xml:space="preserve"> and the UE is in NB-N1 mode; or</w:t>
      </w:r>
    </w:p>
    <w:p w14:paraId="13EEEB7F" w14:textId="77777777" w:rsidR="00302C0B" w:rsidRDefault="00302C0B" w:rsidP="00302C0B">
      <w:pPr>
        <w:pStyle w:val="B1"/>
      </w:pPr>
      <w:r>
        <w:t>b)</w:t>
      </w:r>
      <w:r>
        <w:tab/>
      </w:r>
      <w:r w:rsidRPr="003168A2">
        <w:t>"</w:t>
      </w:r>
      <w:r w:rsidRPr="005F7EB0">
        <w:t>periodic registration updating</w:t>
      </w:r>
      <w:r w:rsidRPr="003168A2">
        <w:t>"</w:t>
      </w:r>
      <w:r>
        <w:t>;</w:t>
      </w:r>
    </w:p>
    <w:p w14:paraId="4FCD12BF" w14:textId="77777777" w:rsidR="00302C0B" w:rsidRPr="0083064D" w:rsidRDefault="00302C0B" w:rsidP="00302C0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954F84A"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C5ECA0" w14:textId="77777777" w:rsidR="00302C0B" w:rsidRDefault="00302C0B" w:rsidP="00302C0B">
      <w:pPr>
        <w:pStyle w:val="B1"/>
      </w:pPr>
      <w:r>
        <w:lastRenderedPageBreak/>
        <w:t>a)</w:t>
      </w:r>
      <w:r>
        <w:tab/>
      </w:r>
      <w:r w:rsidRPr="003168A2">
        <w:t>"</w:t>
      </w:r>
      <w:r w:rsidRPr="005F7EB0">
        <w:t>mobility registration updating</w:t>
      </w:r>
      <w:r w:rsidRPr="003168A2">
        <w:t>"</w:t>
      </w:r>
      <w:r>
        <w:t>; or</w:t>
      </w:r>
    </w:p>
    <w:p w14:paraId="13138361" w14:textId="77777777" w:rsidR="00302C0B" w:rsidRDefault="00302C0B" w:rsidP="00302C0B">
      <w:pPr>
        <w:pStyle w:val="B1"/>
      </w:pPr>
      <w:r>
        <w:t>b)</w:t>
      </w:r>
      <w:r>
        <w:tab/>
      </w:r>
      <w:r w:rsidRPr="003168A2">
        <w:t>"</w:t>
      </w:r>
      <w:r w:rsidRPr="005F7EB0">
        <w:t>periodic registration updating</w:t>
      </w:r>
      <w:r w:rsidRPr="003168A2">
        <w:t>"</w:t>
      </w:r>
      <w:r>
        <w:t>;</w:t>
      </w:r>
    </w:p>
    <w:p w14:paraId="6EA3DE20" w14:textId="77777777" w:rsidR="00302C0B" w:rsidRPr="00175B72" w:rsidRDefault="00302C0B" w:rsidP="00302C0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F8D732E" w14:textId="77777777" w:rsidR="00302C0B"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886170" w14:textId="77777777" w:rsidR="00302C0B" w:rsidRDefault="00302C0B" w:rsidP="00302C0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0EC23A" w14:textId="77777777" w:rsidR="00302C0B" w:rsidRDefault="00302C0B" w:rsidP="00302C0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3E2248" w14:textId="77777777" w:rsidR="00302C0B" w:rsidRDefault="00302C0B" w:rsidP="00302C0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4AB5FD9F" w14:textId="77777777" w:rsidR="00302C0B" w:rsidRDefault="00302C0B" w:rsidP="00302C0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2CF91F5" w14:textId="77777777" w:rsidR="00302C0B" w:rsidRPr="002D5176" w:rsidRDefault="00302C0B" w:rsidP="00302C0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01F2BA3" w14:textId="77777777" w:rsidR="00302C0B" w:rsidRPr="000C4AE8"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6D9D891" w14:textId="77777777" w:rsidR="00302C0B" w:rsidRDefault="00302C0B" w:rsidP="00302C0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E561009" w14:textId="77777777" w:rsidR="00302C0B" w:rsidRDefault="00302C0B" w:rsidP="00302C0B">
      <w:pPr>
        <w:pStyle w:val="B1"/>
        <w:rPr>
          <w:lang w:eastAsia="ko-KR"/>
        </w:rPr>
      </w:pPr>
      <w:r>
        <w:rPr>
          <w:lang w:eastAsia="ko-KR"/>
        </w:rPr>
        <w:t>a)</w:t>
      </w:r>
      <w:r>
        <w:rPr>
          <w:rFonts w:hint="eastAsia"/>
          <w:lang w:eastAsia="ko-KR"/>
        </w:rPr>
        <w:tab/>
      </w:r>
      <w:r>
        <w:rPr>
          <w:lang w:eastAsia="ko-KR"/>
        </w:rPr>
        <w:t>for single access PDU sessions, the AMF shall:</w:t>
      </w:r>
    </w:p>
    <w:p w14:paraId="26B20F8C" w14:textId="77777777" w:rsidR="00302C0B" w:rsidRDefault="00302C0B" w:rsidP="00302C0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180B4561" w14:textId="77777777" w:rsidR="00302C0B" w:rsidRPr="008837E1" w:rsidRDefault="00302C0B" w:rsidP="00302C0B">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37153B6" w14:textId="77777777" w:rsidR="00302C0B" w:rsidRPr="00496914" w:rsidRDefault="00302C0B" w:rsidP="00302C0B">
      <w:pPr>
        <w:pStyle w:val="B1"/>
        <w:rPr>
          <w:lang w:val="fr-FR"/>
        </w:rPr>
      </w:pPr>
      <w:r w:rsidRPr="00496914">
        <w:rPr>
          <w:lang w:val="fr-FR"/>
        </w:rPr>
        <w:t>b)</w:t>
      </w:r>
      <w:r w:rsidRPr="00496914">
        <w:rPr>
          <w:lang w:val="fr-FR"/>
        </w:rPr>
        <w:tab/>
        <w:t>for MA PDU sessions:</w:t>
      </w:r>
    </w:p>
    <w:p w14:paraId="2DA52CCF" w14:textId="77777777" w:rsidR="00302C0B" w:rsidRPr="00E955B4" w:rsidRDefault="00302C0B" w:rsidP="00302C0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B4C3D0" w14:textId="77777777" w:rsidR="00302C0B" w:rsidRPr="00A85133" w:rsidRDefault="00302C0B" w:rsidP="00302C0B">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5C8C866" w14:textId="77777777" w:rsidR="00302C0B" w:rsidRPr="00E955B4" w:rsidRDefault="00302C0B" w:rsidP="00302C0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52BCAF9E" w14:textId="77777777" w:rsidR="00302C0B" w:rsidRPr="008837E1" w:rsidRDefault="00302C0B" w:rsidP="00302C0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BAA33F0" w14:textId="77777777" w:rsidR="00302C0B" w:rsidRDefault="00302C0B" w:rsidP="00302C0B">
      <w:r>
        <w:lastRenderedPageBreak/>
        <w:t>If the Allowed PDU session status IE is included in the REGISTRATION REQUEST message, the AMF shall:</w:t>
      </w:r>
    </w:p>
    <w:p w14:paraId="3B975B79" w14:textId="77777777" w:rsidR="00302C0B" w:rsidRDefault="00302C0B" w:rsidP="00302C0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89D1044" w14:textId="77777777" w:rsidR="00302C0B" w:rsidRDefault="00302C0B" w:rsidP="00302C0B">
      <w:pPr>
        <w:pStyle w:val="B1"/>
      </w:pPr>
      <w:r>
        <w:t>b)</w:t>
      </w:r>
      <w:r>
        <w:tab/>
      </w:r>
      <w:r>
        <w:rPr>
          <w:lang w:eastAsia="ko-KR"/>
        </w:rPr>
        <w:t>for each SMF that has indicated pending downlink data only:</w:t>
      </w:r>
    </w:p>
    <w:p w14:paraId="7C85DC56" w14:textId="77777777" w:rsidR="00302C0B" w:rsidRDefault="00302C0B" w:rsidP="00302C0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662D51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894B08A" w14:textId="77777777" w:rsidR="00302C0B" w:rsidRDefault="00302C0B" w:rsidP="00302C0B">
      <w:pPr>
        <w:pStyle w:val="B1"/>
      </w:pPr>
      <w:r>
        <w:t>c)</w:t>
      </w:r>
      <w:r>
        <w:tab/>
      </w:r>
      <w:r>
        <w:rPr>
          <w:lang w:eastAsia="ko-KR"/>
        </w:rPr>
        <w:t>for each SMF that have indicated pending downlink signalling and data:</w:t>
      </w:r>
    </w:p>
    <w:p w14:paraId="4B455CEC" w14:textId="77777777" w:rsidR="00302C0B" w:rsidRDefault="00302C0B" w:rsidP="00302C0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0AABD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6E41DA" w14:textId="77777777" w:rsidR="00302C0B" w:rsidRDefault="00302C0B" w:rsidP="00302C0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BE10243" w14:textId="77777777" w:rsidR="00302C0B" w:rsidRDefault="00302C0B" w:rsidP="00302C0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220BBC8"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CD08973"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735D78C" w14:textId="77777777" w:rsidR="00302C0B" w:rsidRDefault="00302C0B" w:rsidP="00302C0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79AED60" w14:textId="77777777" w:rsidR="00302C0B" w:rsidRDefault="00302C0B" w:rsidP="00302C0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D915BB5" w14:textId="77777777" w:rsidR="00302C0B" w:rsidRDefault="00302C0B" w:rsidP="00302C0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C7814CE" w14:textId="77777777" w:rsidR="00302C0B" w:rsidRDefault="00302C0B" w:rsidP="00302C0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5C30BF6" w14:textId="77777777" w:rsidR="00302C0B" w:rsidRDefault="00302C0B" w:rsidP="00302C0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6AEB036" w14:textId="77777777" w:rsidR="00302C0B" w:rsidRDefault="00302C0B" w:rsidP="00302C0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36AAEB46" w14:textId="77777777" w:rsidR="00302C0B" w:rsidRDefault="00302C0B" w:rsidP="00302C0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 xml:space="preserve">shall </w:t>
      </w:r>
      <w:r>
        <w:lastRenderedPageBreak/>
        <w:t>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610A63C" w14:textId="77777777" w:rsidR="00302C0B" w:rsidRDefault="00302C0B" w:rsidP="00302C0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7C6226A" w14:textId="77777777" w:rsidR="00302C0B" w:rsidRPr="0073466E" w:rsidRDefault="00302C0B" w:rsidP="00302C0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7231572" w14:textId="77777777" w:rsidR="00302C0B" w:rsidRDefault="00302C0B" w:rsidP="00302C0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47FAA78E" w14:textId="77777777" w:rsidR="00302C0B" w:rsidRDefault="00302C0B" w:rsidP="00302C0B">
      <w:r w:rsidRPr="003168A2">
        <w:t xml:space="preserve">If </w:t>
      </w:r>
      <w:r>
        <w:t>the AMF needs to initiate PDU session status synchronization the AMF shall include a PDU session status IE in the REGISTRATION ACCEPT message to indicate the UE:</w:t>
      </w:r>
    </w:p>
    <w:p w14:paraId="75FAD710" w14:textId="77777777" w:rsidR="00302C0B" w:rsidRDefault="00302C0B" w:rsidP="00302C0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31970E8" w14:textId="77777777" w:rsidR="00302C0B" w:rsidRDefault="00302C0B" w:rsidP="00302C0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0D43ED" w14:textId="77777777" w:rsidR="00302C0B" w:rsidRDefault="00302C0B" w:rsidP="00302C0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F3DE87" w14:textId="77777777" w:rsidR="00302C0B" w:rsidRPr="00AF2A45" w:rsidRDefault="00302C0B" w:rsidP="00302C0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3AC853D" w14:textId="77777777" w:rsidR="00302C0B" w:rsidRDefault="00302C0B" w:rsidP="00302C0B">
      <w:pPr>
        <w:rPr>
          <w:noProof/>
          <w:lang w:val="en-US"/>
        </w:rPr>
      </w:pPr>
      <w:r>
        <w:rPr>
          <w:noProof/>
          <w:lang w:val="en-US"/>
        </w:rPr>
        <w:t>If the PDU session status IE is included in the REGISTRATION ACCEPT message:</w:t>
      </w:r>
    </w:p>
    <w:p w14:paraId="0C801E60" w14:textId="77777777" w:rsidR="00302C0B" w:rsidRDefault="00302C0B" w:rsidP="00302C0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1A0F99" w14:textId="77777777" w:rsidR="00302C0B" w:rsidRPr="001D347C" w:rsidRDefault="00302C0B" w:rsidP="00302C0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4D53D26" w14:textId="77777777" w:rsidR="00302C0B" w:rsidRPr="00E955B4" w:rsidRDefault="00302C0B" w:rsidP="00302C0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397A236" w14:textId="77777777" w:rsidR="00302C0B" w:rsidRDefault="00302C0B" w:rsidP="00302C0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2B36CF6E" w14:textId="77777777" w:rsidR="00302C0B" w:rsidRDefault="00302C0B" w:rsidP="00302C0B">
      <w:r w:rsidRPr="003168A2">
        <w:t>If</w:t>
      </w:r>
      <w:r>
        <w:t>:</w:t>
      </w:r>
    </w:p>
    <w:p w14:paraId="70C07252" w14:textId="77777777" w:rsidR="00302C0B" w:rsidRDefault="00302C0B" w:rsidP="00302C0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1EE98F2" w14:textId="77777777" w:rsidR="00302C0B" w:rsidRDefault="00302C0B" w:rsidP="00302C0B">
      <w:pPr>
        <w:pStyle w:val="B1"/>
      </w:pPr>
      <w:r>
        <w:rPr>
          <w:rFonts w:eastAsia="Malgun Gothic"/>
        </w:rPr>
        <w:t>b)</w:t>
      </w:r>
      <w:r>
        <w:rPr>
          <w:rFonts w:eastAsia="Malgun Gothic"/>
        </w:rPr>
        <w:tab/>
      </w:r>
      <w:r>
        <w:t xml:space="preserve">the UE is </w:t>
      </w:r>
      <w:r w:rsidRPr="00596156">
        <w:t>operating in the single-registration mode</w:t>
      </w:r>
      <w:r>
        <w:t>;</w:t>
      </w:r>
    </w:p>
    <w:p w14:paraId="596E37C8" w14:textId="77777777" w:rsidR="00302C0B" w:rsidRDefault="00302C0B" w:rsidP="00302C0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45ED283" w14:textId="77777777" w:rsidR="00302C0B" w:rsidRDefault="00302C0B" w:rsidP="00302C0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BEEA24" w14:textId="77777777" w:rsidR="00302C0B" w:rsidRPr="002E411E" w:rsidRDefault="00302C0B" w:rsidP="00302C0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B295F56" w14:textId="77777777" w:rsidR="00302C0B" w:rsidRDefault="00302C0B" w:rsidP="00302C0B">
      <w:pPr>
        <w:rPr>
          <w:noProof/>
          <w:lang w:val="en-US"/>
        </w:rPr>
      </w:pPr>
      <w:r>
        <w:rPr>
          <w:noProof/>
          <w:lang w:val="en-US"/>
        </w:rPr>
        <w:lastRenderedPageBreak/>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D3B549C"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829D3DE" w14:textId="77777777" w:rsidR="00302C0B" w:rsidRDefault="00302C0B" w:rsidP="00302C0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7B1B468" w14:textId="77777777" w:rsidR="00302C0B" w:rsidRPr="00F701D3" w:rsidRDefault="00302C0B" w:rsidP="00302C0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762BB91"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1C295F3"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0FF50D0"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CC049E"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6D9FF10" w14:textId="77777777" w:rsidR="00302C0B" w:rsidRPr="00604BBA" w:rsidRDefault="00302C0B" w:rsidP="00302C0B">
      <w:pPr>
        <w:pStyle w:val="NO"/>
        <w:rPr>
          <w:rFonts w:eastAsia="Malgun Gothic"/>
        </w:rPr>
      </w:pPr>
      <w:r>
        <w:rPr>
          <w:rFonts w:eastAsia="Malgun Gothic"/>
        </w:rPr>
        <w:t>NOTE 16:</w:t>
      </w:r>
      <w:r>
        <w:rPr>
          <w:rFonts w:eastAsia="Malgun Gothic"/>
        </w:rPr>
        <w:tab/>
        <w:t>The registration mode used by the UE is implementation dependent.</w:t>
      </w:r>
    </w:p>
    <w:p w14:paraId="741ABE3C"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00F131"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C31C622"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C8ADE50" w14:textId="77777777" w:rsidR="00302C0B" w:rsidRDefault="00302C0B" w:rsidP="00302C0B">
      <w:r>
        <w:t>The AMF shall set the EMF bit in the 5GS network feature support IE to:</w:t>
      </w:r>
    </w:p>
    <w:p w14:paraId="767FACB4"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116928"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5FBEF70" w14:textId="77777777" w:rsidR="00302C0B" w:rsidRDefault="00302C0B" w:rsidP="00302C0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D1D4F3D"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5875AFCD" w14:textId="77777777" w:rsidR="00302C0B" w:rsidRDefault="00302C0B" w:rsidP="00302C0B">
      <w:pPr>
        <w:pStyle w:val="NO"/>
      </w:pPr>
      <w:r>
        <w:rPr>
          <w:rFonts w:eastAsia="Malgun Gothic"/>
        </w:rPr>
        <w:lastRenderedPageBreak/>
        <w:t>NOTE</w:t>
      </w:r>
      <w:r>
        <w:t> 17</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35E620BE" w14:textId="77777777" w:rsidR="00302C0B" w:rsidRDefault="00302C0B" w:rsidP="00302C0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750EB0C" w14:textId="77777777" w:rsidR="00545440" w:rsidRDefault="00545440" w:rsidP="00545440">
      <w:pPr>
        <w:rPr>
          <w:ins w:id="438" w:author="Carlson Lin V3" w:date="2022-07-27T14:29:00Z"/>
        </w:rPr>
      </w:pPr>
      <w:ins w:id="439" w:author="Carlson Lin V3" w:date="2022-07-27T14:29:00Z">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ins>
    </w:p>
    <w:p w14:paraId="6655FFA7" w14:textId="77777777" w:rsidR="00545440" w:rsidRDefault="00545440" w:rsidP="00545440">
      <w:pPr>
        <w:pStyle w:val="B1"/>
        <w:rPr>
          <w:ins w:id="440" w:author="Carlson Lin V3" w:date="2022-07-27T14:29:00Z"/>
        </w:rPr>
      </w:pPr>
      <w:ins w:id="441" w:author="Carlson Lin V3" w:date="2022-07-27T14:29:00Z">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ins>
    </w:p>
    <w:p w14:paraId="0C3D90C6" w14:textId="77777777" w:rsidR="00545440" w:rsidRDefault="00545440" w:rsidP="00545440">
      <w:pPr>
        <w:pStyle w:val="B1"/>
        <w:rPr>
          <w:ins w:id="442" w:author="Carlson Lin V3" w:date="2022-07-27T14:29:00Z"/>
        </w:rPr>
      </w:pPr>
      <w:ins w:id="443" w:author="Carlson Lin V3" w:date="2022-07-27T14:29:00Z">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ins>
    </w:p>
    <w:p w14:paraId="30E7AD02" w14:textId="77777777" w:rsidR="00545440" w:rsidRDefault="00545440" w:rsidP="00545440">
      <w:pPr>
        <w:pStyle w:val="B1"/>
        <w:rPr>
          <w:ins w:id="444" w:author="Carlson Lin V3" w:date="2022-07-27T14:29:00Z"/>
        </w:rPr>
      </w:pPr>
      <w:ins w:id="445" w:author="Carlson Lin V3" w:date="2022-07-27T14:29:00Z">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ins>
    </w:p>
    <w:p w14:paraId="42E4FE97" w14:textId="77777777" w:rsidR="00545440" w:rsidRDefault="00545440" w:rsidP="00545440">
      <w:pPr>
        <w:rPr>
          <w:ins w:id="446" w:author="Carlson Lin V3" w:date="2022-07-27T14:29:00Z"/>
          <w:noProof/>
        </w:rPr>
      </w:pPr>
      <w:ins w:id="447" w:author="Carlson Lin V3" w:date="2022-07-27T14:29:00Z">
        <w:r w:rsidRPr="00CC0C94">
          <w:t xml:space="preserve">in the </w:t>
        </w:r>
        <w:r>
          <w:rPr>
            <w:lang w:eastAsia="ko-KR"/>
          </w:rPr>
          <w:t>5GS network feature support IE in the REGISTRATION ACCEPT message</w:t>
        </w:r>
        <w:r w:rsidRPr="00CC0C94">
          <w:t>.</w:t>
        </w:r>
      </w:ins>
    </w:p>
    <w:p w14:paraId="5E5D27D4" w14:textId="37734155" w:rsidR="00545440" w:rsidRPr="00545440" w:rsidRDefault="00545440" w:rsidP="00302C0B">
      <w:pPr>
        <w:rPr>
          <w:ins w:id="448" w:author="Carlson Lin V3" w:date="2022-07-27T14:27:00Z"/>
        </w:rPr>
      </w:pPr>
      <w:ins w:id="449" w:author="Carlson Lin V3" w:date="2022-07-27T14:27:00Z">
        <w:r w:rsidRPr="0015373B">
          <w:t>Access identity 1 is only applicable while the UE is in N1 mode.</w:t>
        </w:r>
        <w:r>
          <w:t xml:space="preserve"> </w:t>
        </w:r>
        <w:r w:rsidRPr="0015373B">
          <w:t>Access identity 2 is only applicable while the UE is in N1 mode.</w:t>
        </w:r>
      </w:ins>
    </w:p>
    <w:p w14:paraId="25BE455B" w14:textId="0F776909" w:rsidR="00957576" w:rsidRDefault="00957576" w:rsidP="00302C0B">
      <w:pPr>
        <w:rPr>
          <w:ins w:id="450" w:author="Carlson Lin V3" w:date="2022-07-27T14:30:00Z"/>
        </w:rPr>
      </w:pPr>
      <w:ins w:id="451" w:author="Carlson Lin V3" w:date="2022-07-27T14:30:00Z">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xml:space="preserve">, a MPS indicator and a MCS indicator for the </w:t>
        </w:r>
        <w:proofErr w:type="spellStart"/>
        <w:r>
          <w:t>the</w:t>
        </w:r>
        <w:proofErr w:type="spellEnd"/>
        <w:r w:rsidRPr="00AF122E">
          <w:t xml:space="preserve"> 3GPP access and another MPS indicator and a MCS indicator for the non-3GPP access</w:t>
        </w:r>
        <w:r>
          <w:t>:</w:t>
        </w:r>
      </w:ins>
    </w:p>
    <w:p w14:paraId="5882E79F" w14:textId="65C7B648" w:rsidR="00302C0B" w:rsidRDefault="00034237" w:rsidP="00067E4F">
      <w:pPr>
        <w:pStyle w:val="B1"/>
      </w:pPr>
      <w:ins w:id="452" w:author="Carlson Lin V3" w:date="2022-07-27T14:31:00Z">
        <w:r>
          <w:t>-</w:t>
        </w:r>
        <w:r>
          <w:tab/>
        </w:r>
      </w:ins>
      <w:del w:id="453" w:author="Carlson Lin V3" w:date="2022-07-27T14:31:00Z">
        <w:r w:rsidR="00302C0B" w:rsidDel="00034237">
          <w:delText>I</w:delText>
        </w:r>
      </w:del>
      <w:ins w:id="454" w:author="Carlson Lin V3" w:date="2022-07-27T14:31:00Z">
        <w:r>
          <w:t>i</w:t>
        </w:r>
      </w:ins>
      <w:r w:rsidR="00302C0B">
        <w:t>f the UE is not operating in SNPN access operation mode:</w:t>
      </w:r>
    </w:p>
    <w:p w14:paraId="30FCAD5B"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29FEBE7" w14:textId="77777777" w:rsidR="00A12286" w:rsidRDefault="00302C0B" w:rsidP="00067E4F">
      <w:pPr>
        <w:pStyle w:val="B2"/>
        <w:rPr>
          <w:ins w:id="455" w:author="Carlson Lin take comments" w:date="2022-08-22T09:26: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456" w:author="Carlson Lin take comments" w:date="2022-08-22T09:26:00Z">
        <w:r w:rsidR="00A12286">
          <w:t>:</w:t>
        </w:r>
      </w:ins>
      <w:ins w:id="457" w:author="Carlson Lin V3" w:date="2022-07-27T14:40:00Z">
        <w:r w:rsidR="00B815B7" w:rsidRPr="00B815B7">
          <w:t xml:space="preserve"> </w:t>
        </w:r>
      </w:ins>
    </w:p>
    <w:p w14:paraId="498D91B1" w14:textId="77777777" w:rsidR="00A12286" w:rsidRDefault="00A12286" w:rsidP="00A12286">
      <w:pPr>
        <w:pStyle w:val="B3"/>
        <w:rPr>
          <w:ins w:id="458" w:author="Carlson Lin take comments" w:date="2022-08-22T09:27:00Z"/>
        </w:rPr>
      </w:pPr>
      <w:ins w:id="459" w:author="Carlson Lin take comments" w:date="2022-08-22T09:27:00Z">
        <w:r>
          <w:t>-</w:t>
        </w:r>
        <w:r>
          <w:tab/>
        </w:r>
      </w:ins>
      <w:ins w:id="460" w:author="Carlson Lin V3" w:date="2022-07-27T14:40:00Z">
        <w:r w:rsidR="00B815B7" w:rsidRPr="00180739">
          <w:t>via 3GPP access</w:t>
        </w:r>
      </w:ins>
      <w:ins w:id="461" w:author="Carlson Lin take comments" w:date="2022-08-22T09:27:00Z">
        <w:r>
          <w:t>;</w:t>
        </w:r>
      </w:ins>
      <w:ins w:id="462" w:author="Carlson Lin V3" w:date="2022-07-27T14:40:00Z">
        <w:r w:rsidR="00B815B7">
          <w:t xml:space="preserve"> or </w:t>
        </w:r>
      </w:ins>
    </w:p>
    <w:p w14:paraId="1F835936" w14:textId="77777777" w:rsidR="00A12286" w:rsidRDefault="00A12286" w:rsidP="00A12286">
      <w:pPr>
        <w:pStyle w:val="B3"/>
        <w:rPr>
          <w:ins w:id="463" w:author="Carlson Lin take comments" w:date="2022-08-22T09:27:00Z"/>
        </w:rPr>
      </w:pPr>
      <w:ins w:id="464" w:author="Carlson Lin take comments" w:date="2022-08-22T09:27:00Z">
        <w:r>
          <w:t>-</w:t>
        </w:r>
        <w:r>
          <w:tab/>
        </w:r>
      </w:ins>
      <w:ins w:id="465" w:author="Carlson Lin V3" w:date="2022-07-27T14:40:00Z">
        <w:r w:rsidR="00B815B7" w:rsidRPr="00180739">
          <w:t xml:space="preserve">via non-3GPP access </w:t>
        </w:r>
      </w:ins>
      <w:ins w:id="466" w:author="Carlson Lin V3" w:date="2022-07-27T14:45:00Z">
        <w:r w:rsidR="0023521C">
          <w:t>if</w:t>
        </w:r>
      </w:ins>
      <w:ins w:id="467" w:author="Carlson Lin V3" w:date="2022-07-27T14:40:00Z">
        <w:r w:rsidR="00B815B7" w:rsidRPr="00180739">
          <w:t xml:space="preserve"> the UE is registered to the same PLMN over 3GPP access and non-3GPP access</w:t>
        </w:r>
      </w:ins>
      <w:ins w:id="468" w:author="Carlson Lin take comments" w:date="2022-08-22T09:27:00Z">
        <w:r>
          <w:t>;</w:t>
        </w:r>
      </w:ins>
      <w:del w:id="469" w:author="Carlson Lin take comments" w:date="2022-08-22T09:27:00Z">
        <w:r w:rsidR="00302C0B" w:rsidDel="00A12286">
          <w:delText>,</w:delText>
        </w:r>
      </w:del>
      <w:r w:rsidR="00302C0B">
        <w:t xml:space="preserve"> </w:t>
      </w:r>
    </w:p>
    <w:p w14:paraId="7C1F0E9D" w14:textId="77777777" w:rsidR="00A12286" w:rsidRDefault="00A12286" w:rsidP="00A12286">
      <w:pPr>
        <w:pStyle w:val="B2"/>
        <w:rPr>
          <w:ins w:id="470" w:author="Carlson Lin take comments" w:date="2022-08-22T09:27:00Z"/>
        </w:rPr>
      </w:pPr>
      <w:ins w:id="471" w:author="Carlson Lin take comments" w:date="2022-08-22T09:27:00Z">
        <w:r>
          <w:tab/>
        </w:r>
      </w:ins>
      <w:r w:rsidR="00302C0B">
        <w:t>the UE shall act as a UE with access identity 1 configured for MPS</w:t>
      </w:r>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472" w:author="Carlson Lin V3" w:date="2022-07-27T14:41:00Z">
        <w:r w:rsidR="00B815B7">
          <w:t xml:space="preserve">in all NG-RAN of the registered PLMN and its equivalent PLMNs </w:t>
        </w:r>
      </w:ins>
      <w:r w:rsidR="00302C0B">
        <w:t xml:space="preserve">until the UE receives a </w:t>
      </w:r>
      <w:r w:rsidR="00302C0B" w:rsidRPr="000E1B64">
        <w:t xml:space="preserve">REGISTRATION ACCEPT message </w:t>
      </w:r>
      <w:ins w:id="473" w:author="Carlson Lin V3" w:date="2022-07-27T14:41:00Z">
        <w:r w:rsidR="00B815B7">
          <w:t xml:space="preserve">or </w:t>
        </w:r>
        <w:r w:rsidR="00B815B7" w:rsidRPr="0052126F">
          <w:t xml:space="preserve">a </w:t>
        </w:r>
        <w:r w:rsidR="00B815B7">
          <w:t>CONFIGURATION UPDATE COMMAND</w:t>
        </w:r>
        <w:r w:rsidR="00B815B7" w:rsidRPr="0052126F">
          <w:t xml:space="preserve"> message</w:t>
        </w:r>
        <w:r w:rsidR="00B815B7" w:rsidRPr="000E1B64">
          <w:t xml:space="preserve"> </w:t>
        </w:r>
      </w:ins>
      <w:r w:rsidR="00302C0B" w:rsidRPr="000E1B64">
        <w:t>with the MPS indicator bit set</w:t>
      </w:r>
      <w:r w:rsidR="00302C0B" w:rsidRPr="00067CC0">
        <w:t xml:space="preserve"> </w:t>
      </w:r>
      <w:r w:rsidR="00302C0B">
        <w:t>to "Access identity 1 not valid"</w:t>
      </w:r>
      <w:ins w:id="474" w:author="Carlson Lin take comments" w:date="2022-08-22T09:27:00Z">
        <w:r>
          <w:t>:</w:t>
        </w:r>
      </w:ins>
      <w:r w:rsidR="00302C0B" w:rsidRPr="00B03EFC">
        <w:t xml:space="preserve"> </w:t>
      </w:r>
    </w:p>
    <w:p w14:paraId="7B79F7AC" w14:textId="77777777" w:rsidR="00A12286" w:rsidRDefault="00A12286" w:rsidP="00A12286">
      <w:pPr>
        <w:pStyle w:val="B3"/>
        <w:rPr>
          <w:ins w:id="475" w:author="Carlson Lin take comments" w:date="2022-08-22T09:27:00Z"/>
        </w:rPr>
      </w:pPr>
      <w:ins w:id="476" w:author="Carlson Lin take comments" w:date="2022-08-22T09:27:00Z">
        <w:r>
          <w:t>-</w:t>
        </w:r>
        <w:r>
          <w:tab/>
        </w:r>
      </w:ins>
      <w:ins w:id="477" w:author="Carlson Lin V3" w:date="2022-07-27T14:41:00Z">
        <w:r w:rsidR="00B815B7" w:rsidRPr="00F60690">
          <w:t>via 3GPP access</w:t>
        </w:r>
      </w:ins>
      <w:ins w:id="478" w:author="Carlson Lin take comments" w:date="2022-08-22T09:27:00Z">
        <w:r>
          <w:t>;</w:t>
        </w:r>
      </w:ins>
      <w:ins w:id="479" w:author="Carlson Lin V3" w:date="2022-07-27T14:41:00Z">
        <w:r w:rsidR="00B815B7">
          <w:t xml:space="preserve"> or</w:t>
        </w:r>
        <w:r w:rsidR="00B815B7" w:rsidRPr="00F60690">
          <w:t xml:space="preserve"> </w:t>
        </w:r>
      </w:ins>
    </w:p>
    <w:p w14:paraId="110CF26A" w14:textId="77777777" w:rsidR="00A12286" w:rsidRDefault="00A12286" w:rsidP="00A12286">
      <w:pPr>
        <w:pStyle w:val="B3"/>
        <w:rPr>
          <w:ins w:id="480" w:author="Carlson Lin take comments" w:date="2022-08-22T09:28:00Z"/>
        </w:rPr>
      </w:pPr>
      <w:ins w:id="481" w:author="Carlson Lin take comments" w:date="2022-08-22T09:27:00Z">
        <w:r>
          <w:t>-</w:t>
        </w:r>
        <w:r>
          <w:tab/>
        </w:r>
      </w:ins>
      <w:ins w:id="482" w:author="Carlson Lin V3" w:date="2022-07-27T14:41:00Z">
        <w:r w:rsidR="00B815B7" w:rsidRPr="00F60690">
          <w:t xml:space="preserve">via non-3GPP access </w:t>
        </w:r>
        <w:r w:rsidR="00B815B7">
          <w:t>if</w:t>
        </w:r>
        <w:r w:rsidR="00B815B7" w:rsidRPr="00F60690">
          <w:t xml:space="preserve"> the UE is registered to the same PLMN over 3GPP access and non-3GPP access</w:t>
        </w:r>
      </w:ins>
      <w:ins w:id="483" w:author="Carlson Lin take comments" w:date="2022-08-22T09:28:00Z">
        <w:r>
          <w:t>;</w:t>
        </w:r>
      </w:ins>
      <w:ins w:id="484" w:author="Carlson Lin V3" w:date="2022-07-27T14:41:00Z">
        <w:r w:rsidR="00B815B7" w:rsidRPr="00B03EFC">
          <w:t xml:space="preserve"> </w:t>
        </w:r>
      </w:ins>
      <w:r w:rsidR="00302C0B">
        <w:t xml:space="preserve">or </w:t>
      </w:r>
    </w:p>
    <w:p w14:paraId="689359CB" w14:textId="3144C6B4" w:rsidR="00302C0B" w:rsidRDefault="00A12286" w:rsidP="00A12286">
      <w:pPr>
        <w:pStyle w:val="B2"/>
        <w:rPr>
          <w:ins w:id="485" w:author="Carlson Lin V3" w:date="2022-07-27T14:44:00Z"/>
        </w:rPr>
      </w:pPr>
      <w:ins w:id="486" w:author="Carlson Lin take comments" w:date="2022-08-22T09:28:00Z">
        <w:r>
          <w:tab/>
        </w:r>
      </w:ins>
      <w:r w:rsidR="00302C0B">
        <w:t>until the UE selects a non-equivalent PLMN</w:t>
      </w:r>
      <w:ins w:id="487" w:author="Carlson Lin V3" w:date="2022-07-27T14:41:00Z">
        <w:r w:rsidR="00B815B7" w:rsidRPr="00B815B7">
          <w:t xml:space="preserve"> </w:t>
        </w:r>
        <w:r w:rsidR="00B815B7">
          <w:t>over 3GPP access</w:t>
        </w:r>
      </w:ins>
      <w:del w:id="488" w:author="Carlson Lin V3" w:date="2022-07-27T14:44:00Z">
        <w:r w:rsidR="00302C0B" w:rsidDel="00B66D18">
          <w:delText>.</w:delText>
        </w:r>
      </w:del>
      <w:del w:id="489" w:author="Carlson Lin V3" w:date="2022-07-27T14:28:00Z">
        <w:r w:rsidR="00302C0B" w:rsidDel="00545440">
          <w:delText xml:space="preserve"> Access identity 1 is only applicable while the UE is in N1 mode</w:delText>
        </w:r>
      </w:del>
      <w:r w:rsidR="00302C0B">
        <w:t>;</w:t>
      </w:r>
    </w:p>
    <w:p w14:paraId="4CE88787" w14:textId="77777777" w:rsidR="007A4FFB" w:rsidRDefault="00B66D18" w:rsidP="00067E4F">
      <w:pPr>
        <w:pStyle w:val="B2"/>
        <w:rPr>
          <w:ins w:id="490" w:author="Carlson Lin take comments" w:date="2022-08-22T09:28:00Z"/>
        </w:rPr>
      </w:pPr>
      <w:ins w:id="491" w:author="Carlson Lin V3" w:date="2022-07-27T14:45:00Z">
        <w:r>
          <w:rPr>
            <w:lang w:eastAsia="zh-TW"/>
          </w:rPr>
          <w:t>x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492" w:author="Carlson Lin take comments" w:date="2022-08-22T09:28:00Z">
        <w:r w:rsidR="007A4FFB">
          <w:t>:</w:t>
        </w:r>
      </w:ins>
      <w:ins w:id="493" w:author="Carlson Lin V3" w:date="2022-07-27T14:45:00Z">
        <w:r>
          <w:t xml:space="preserve"> </w:t>
        </w:r>
      </w:ins>
    </w:p>
    <w:p w14:paraId="4B2D544E" w14:textId="77777777" w:rsidR="007A4FFB" w:rsidRDefault="007A4FFB" w:rsidP="007A4FFB">
      <w:pPr>
        <w:pStyle w:val="B3"/>
        <w:rPr>
          <w:ins w:id="494" w:author="Carlson Lin take comments" w:date="2022-08-22T09:28:00Z"/>
        </w:rPr>
      </w:pPr>
      <w:ins w:id="495" w:author="Carlson Lin take comments" w:date="2022-08-22T09:28:00Z">
        <w:r>
          <w:t>-</w:t>
        </w:r>
        <w:r>
          <w:tab/>
        </w:r>
      </w:ins>
      <w:ins w:id="496" w:author="Carlson Lin V3" w:date="2022-07-27T14:45:00Z">
        <w:r w:rsidR="00B66D18" w:rsidRPr="00180739">
          <w:t xml:space="preserve">via </w:t>
        </w:r>
        <w:r w:rsidR="00B66D18">
          <w:t>non-</w:t>
        </w:r>
        <w:r w:rsidR="00B66D18" w:rsidRPr="00180739">
          <w:t>3GPP access</w:t>
        </w:r>
      </w:ins>
      <w:ins w:id="497" w:author="Carlson Lin take comments" w:date="2022-08-22T09:28:00Z">
        <w:r>
          <w:t>;</w:t>
        </w:r>
      </w:ins>
      <w:ins w:id="498" w:author="Carlson Lin V3" w:date="2022-07-27T14:45:00Z">
        <w:r w:rsidR="00B66D18" w:rsidRPr="00180739">
          <w:t xml:space="preserve"> or </w:t>
        </w:r>
      </w:ins>
    </w:p>
    <w:p w14:paraId="34BF279F" w14:textId="77777777" w:rsidR="007A4FFB" w:rsidRDefault="007A4FFB" w:rsidP="007A4FFB">
      <w:pPr>
        <w:pStyle w:val="B3"/>
        <w:rPr>
          <w:ins w:id="499" w:author="Carlson Lin take comments" w:date="2022-08-22T09:29:00Z"/>
        </w:rPr>
      </w:pPr>
      <w:ins w:id="500" w:author="Carlson Lin take comments" w:date="2022-08-22T09:28:00Z">
        <w:r>
          <w:lastRenderedPageBreak/>
          <w:t>-</w:t>
        </w:r>
        <w:r>
          <w:tab/>
        </w:r>
      </w:ins>
      <w:ins w:id="501" w:author="Carlson Lin V3" w:date="2022-07-27T14:45:00Z">
        <w:r w:rsidR="00B66D18" w:rsidRPr="00180739">
          <w:t xml:space="preserve">via 3GPP access </w:t>
        </w:r>
        <w:r w:rsidR="0023521C">
          <w:t>if</w:t>
        </w:r>
        <w:r w:rsidR="00B66D18" w:rsidRPr="00180739">
          <w:t xml:space="preserve"> the UE is registered to the same PLMN over 3GPP access and non-3GPP access</w:t>
        </w:r>
      </w:ins>
      <w:ins w:id="502" w:author="Carlson Lin take comments" w:date="2022-08-22T09:29:00Z">
        <w:r>
          <w:t>;</w:t>
        </w:r>
      </w:ins>
      <w:ins w:id="503" w:author="Carlson Lin V3" w:date="2022-07-27T14:45:00Z">
        <w:r w:rsidR="00B66D18">
          <w:t xml:space="preserve"> </w:t>
        </w:r>
      </w:ins>
    </w:p>
    <w:p w14:paraId="1461E18F" w14:textId="0B4A8607" w:rsidR="007A4FFB" w:rsidRDefault="007A4FFB" w:rsidP="007A4FFB">
      <w:pPr>
        <w:pStyle w:val="B2"/>
        <w:rPr>
          <w:ins w:id="504" w:author="Carlson Lin take comments" w:date="2022-08-22T09:29:00Z"/>
        </w:rPr>
      </w:pPr>
      <w:ins w:id="505" w:author="Carlson Lin take comments" w:date="2022-08-22T09:29:00Z">
        <w:r>
          <w:tab/>
        </w:r>
      </w:ins>
      <w:ins w:id="506" w:author="Carlson Lin V3" w:date="2022-07-27T14:45:00Z">
        <w:r w:rsidR="00B66D18">
          <w:t>the UE shall act as a UE with access identity 1 configured for MPS in non-3GPP access of the registered PLMN and its equivalent PLMNs. The MPS indicator bit in the 5GS network feature support IE provided in the REGISTRATION ACCEPT message is valid in non</w:t>
        </w:r>
        <w:r w:rsidR="00B66D18">
          <w:rPr>
            <w:rFonts w:hint="eastAsia"/>
            <w:lang w:eastAsia="zh-TW"/>
          </w:rPr>
          <w:t>-</w:t>
        </w:r>
        <w:r w:rsidR="00B66D18">
          <w:t xml:space="preserve">3GPP access of the registered PLMN and its equivalent PLMNs until the UE receives a </w:t>
        </w:r>
        <w:r w:rsidR="00B66D18" w:rsidRPr="000E1B64">
          <w:t xml:space="preserve">REGISTRATION ACCEPT message </w:t>
        </w:r>
        <w:r w:rsidR="00B66D18">
          <w:t xml:space="preserve">or </w:t>
        </w:r>
        <w:r w:rsidR="00B66D18" w:rsidRPr="0052126F">
          <w:t xml:space="preserve">a </w:t>
        </w:r>
        <w:r w:rsidR="00B66D18">
          <w:t>CONFIGURATION UPDATE COMMAND</w:t>
        </w:r>
        <w:r w:rsidR="00B66D18" w:rsidRPr="0052126F">
          <w:t xml:space="preserve"> message</w:t>
        </w:r>
        <w:r w:rsidR="00B66D18" w:rsidRPr="000E1B64">
          <w:t xml:space="preserve"> with the MPS indicator bit set</w:t>
        </w:r>
        <w:r w:rsidR="00B66D18" w:rsidRPr="00067CC0">
          <w:t xml:space="preserve"> </w:t>
        </w:r>
        <w:r w:rsidR="00B66D18">
          <w:t>to "Access identity 1 not valid"</w:t>
        </w:r>
      </w:ins>
      <w:ins w:id="507" w:author="Carlson Lin take comments" w:date="2022-08-22T09:29:00Z">
        <w:r>
          <w:t>:</w:t>
        </w:r>
      </w:ins>
      <w:ins w:id="508" w:author="Carlson Lin V3" w:date="2022-07-27T14:45:00Z">
        <w:r w:rsidR="00B66D18">
          <w:t xml:space="preserve"> </w:t>
        </w:r>
      </w:ins>
    </w:p>
    <w:p w14:paraId="04236B72" w14:textId="77777777" w:rsidR="007A4FFB" w:rsidRDefault="007A4FFB" w:rsidP="007A4FFB">
      <w:pPr>
        <w:pStyle w:val="B3"/>
        <w:rPr>
          <w:ins w:id="509" w:author="Carlson Lin take comments" w:date="2022-08-22T09:29:00Z"/>
        </w:rPr>
      </w:pPr>
      <w:ins w:id="510" w:author="Carlson Lin take comments" w:date="2022-08-22T09:29:00Z">
        <w:r>
          <w:t>-</w:t>
        </w:r>
        <w:r>
          <w:tab/>
        </w:r>
      </w:ins>
      <w:ins w:id="511" w:author="Carlson Lin V3" w:date="2022-07-27T14:45:00Z">
        <w:r w:rsidR="00B66D18" w:rsidRPr="00F60690">
          <w:t xml:space="preserve">via </w:t>
        </w:r>
        <w:r w:rsidR="00B66D18">
          <w:t>non-</w:t>
        </w:r>
        <w:r w:rsidR="00B66D18" w:rsidRPr="00F60690">
          <w:t>3GPP access</w:t>
        </w:r>
        <w:r w:rsidR="00B66D18">
          <w:t>or</w:t>
        </w:r>
      </w:ins>
      <w:ins w:id="512" w:author="Carlson Lin take comments" w:date="2022-08-22T09:29:00Z">
        <w:r>
          <w:t>;</w:t>
        </w:r>
      </w:ins>
      <w:ins w:id="513" w:author="Carlson Lin V3" w:date="2022-07-27T14:45:00Z">
        <w:r w:rsidR="00B66D18">
          <w:t xml:space="preserve"> or </w:t>
        </w:r>
      </w:ins>
    </w:p>
    <w:p w14:paraId="7107946A" w14:textId="77777777" w:rsidR="007A4FFB" w:rsidRDefault="007A4FFB" w:rsidP="007A4FFB">
      <w:pPr>
        <w:pStyle w:val="B3"/>
        <w:rPr>
          <w:ins w:id="514" w:author="Carlson Lin take comments" w:date="2022-08-22T09:29:00Z"/>
        </w:rPr>
      </w:pPr>
      <w:ins w:id="515" w:author="Carlson Lin take comments" w:date="2022-08-22T09:29:00Z">
        <w:r>
          <w:t>-</w:t>
        </w:r>
        <w:r>
          <w:tab/>
        </w:r>
      </w:ins>
      <w:ins w:id="516" w:author="Carlson Lin V3" w:date="2022-07-27T14:45:00Z">
        <w:r w:rsidR="00B66D18" w:rsidRPr="00F60690">
          <w:t xml:space="preserve">via 3GPP access </w:t>
        </w:r>
        <w:r w:rsidR="00B66D18">
          <w:t>if</w:t>
        </w:r>
        <w:r w:rsidR="00B66D18" w:rsidRPr="00F60690">
          <w:t xml:space="preserve"> the UE is registered to the same PLMN over 3GPP access and non-3GPP access</w:t>
        </w:r>
      </w:ins>
      <w:ins w:id="517" w:author="Carlson Lin take comments" w:date="2022-08-22T09:29:00Z">
        <w:r>
          <w:t>;</w:t>
        </w:r>
      </w:ins>
      <w:ins w:id="518" w:author="Carlson Lin V3" w:date="2022-07-27T14:45:00Z">
        <w:r w:rsidR="00B66D18" w:rsidRPr="00B03EFC">
          <w:t xml:space="preserve"> </w:t>
        </w:r>
        <w:r w:rsidR="00B66D18">
          <w:t xml:space="preserve">or </w:t>
        </w:r>
      </w:ins>
    </w:p>
    <w:p w14:paraId="00EDF258" w14:textId="7FF3B6AC" w:rsidR="00B66D18" w:rsidRPr="00B66D18" w:rsidRDefault="007A4FFB" w:rsidP="007A4FFB">
      <w:pPr>
        <w:pStyle w:val="B2"/>
      </w:pPr>
      <w:ins w:id="519" w:author="Carlson Lin take comments" w:date="2022-08-22T09:29:00Z">
        <w:r>
          <w:tab/>
        </w:r>
      </w:ins>
      <w:ins w:id="520" w:author="Carlson Lin V3" w:date="2022-07-27T14:45:00Z">
        <w:r w:rsidR="00B66D18">
          <w:t>until the UE selects a non-equivalent PLMN</w:t>
        </w:r>
        <w:r w:rsidR="00B66D18" w:rsidRPr="00F32411">
          <w:t xml:space="preserve"> </w:t>
        </w:r>
        <w:r w:rsidR="00B66D18">
          <w:t>over non-3GPP access;</w:t>
        </w:r>
      </w:ins>
    </w:p>
    <w:p w14:paraId="77E8A380"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2D54EC6"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729B706" w14:textId="77777777" w:rsidR="007F6E1A" w:rsidRDefault="00302C0B" w:rsidP="00067E4F">
      <w:pPr>
        <w:pStyle w:val="B2"/>
        <w:rPr>
          <w:ins w:id="521" w:author="Carlson Lin take comments" w:date="2022-08-22T09:30: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522" w:author="Carlson Lin take comments" w:date="2022-08-22T09:30:00Z">
        <w:r w:rsidR="007F6E1A">
          <w:t>:</w:t>
        </w:r>
      </w:ins>
      <w:ins w:id="523" w:author="Carlson Lin V3" w:date="2022-07-27T14:47:00Z">
        <w:r w:rsidR="0023521C">
          <w:t xml:space="preserve"> </w:t>
        </w:r>
      </w:ins>
    </w:p>
    <w:p w14:paraId="55854F9A" w14:textId="77777777" w:rsidR="007F6E1A" w:rsidRDefault="007F6E1A" w:rsidP="007F6E1A">
      <w:pPr>
        <w:pStyle w:val="B3"/>
        <w:rPr>
          <w:ins w:id="524" w:author="Carlson Lin take comments" w:date="2022-08-22T09:30:00Z"/>
        </w:rPr>
      </w:pPr>
      <w:ins w:id="525" w:author="Carlson Lin take comments" w:date="2022-08-22T09:30:00Z">
        <w:r>
          <w:t>-</w:t>
        </w:r>
        <w:r>
          <w:tab/>
        </w:r>
      </w:ins>
      <w:ins w:id="526" w:author="Carlson Lin V3" w:date="2022-07-27T14:47:00Z">
        <w:r w:rsidR="0023521C" w:rsidRPr="00180739">
          <w:t>via 3GPP access</w:t>
        </w:r>
      </w:ins>
      <w:ins w:id="527" w:author="Carlson Lin take comments" w:date="2022-08-22T09:30:00Z">
        <w:r>
          <w:t>;</w:t>
        </w:r>
      </w:ins>
      <w:ins w:id="528" w:author="Carlson Lin V3" w:date="2022-07-27T14:47:00Z">
        <w:r w:rsidR="0023521C">
          <w:t xml:space="preserve"> or </w:t>
        </w:r>
      </w:ins>
    </w:p>
    <w:p w14:paraId="6551FC71" w14:textId="77777777" w:rsidR="007F6E1A" w:rsidRDefault="007F6E1A" w:rsidP="007F6E1A">
      <w:pPr>
        <w:pStyle w:val="B3"/>
        <w:rPr>
          <w:ins w:id="529" w:author="Carlson Lin take comments" w:date="2022-08-22T09:30:00Z"/>
        </w:rPr>
      </w:pPr>
      <w:ins w:id="530" w:author="Carlson Lin take comments" w:date="2022-08-22T09:30:00Z">
        <w:r>
          <w:t>-</w:t>
        </w:r>
        <w:r>
          <w:tab/>
        </w:r>
      </w:ins>
      <w:ins w:id="531" w:author="Carlson Lin V3" w:date="2022-07-27T14:47:00Z">
        <w:r w:rsidR="0023521C" w:rsidRPr="00180739">
          <w:t xml:space="preserve">via non-3GPP access </w:t>
        </w:r>
        <w:r w:rsidR="0023521C">
          <w:t>if</w:t>
        </w:r>
        <w:r w:rsidR="0023521C" w:rsidRPr="00180739">
          <w:t xml:space="preserve"> the UE is registered to the same PLMN over 3GPP access and non-3GPP access</w:t>
        </w:r>
      </w:ins>
      <w:ins w:id="532" w:author="Carlson Lin take comments" w:date="2022-08-22T09:30:00Z">
        <w:r>
          <w:t>;</w:t>
        </w:r>
      </w:ins>
      <w:del w:id="533" w:author="Carlson Lin take comments" w:date="2022-08-22T09:30:00Z">
        <w:r w:rsidR="00302C0B" w:rsidDel="007F6E1A">
          <w:delText>,</w:delText>
        </w:r>
      </w:del>
      <w:r w:rsidR="00302C0B">
        <w:t xml:space="preserve"> </w:t>
      </w:r>
    </w:p>
    <w:p w14:paraId="34E94D5E" w14:textId="77777777" w:rsidR="007F6E1A" w:rsidRDefault="007F6E1A" w:rsidP="007F6E1A">
      <w:pPr>
        <w:pStyle w:val="B2"/>
        <w:rPr>
          <w:ins w:id="534" w:author="Carlson Lin take comments" w:date="2022-08-22T09:30:00Z"/>
        </w:rPr>
      </w:pPr>
      <w:ins w:id="535" w:author="Carlson Lin take comments" w:date="2022-08-22T09:30:00Z">
        <w:r>
          <w:tab/>
        </w:r>
      </w:ins>
      <w:r w:rsidR="00302C0B">
        <w:t>the UE shall act as a UE with access identity 2 configured for MCS</w:t>
      </w:r>
      <w:r w:rsidR="00302C0B" w:rsidRPr="008601E3">
        <w:t xml:space="preserve"> </w:t>
      </w:r>
      <w:r w:rsidR="00302C0B">
        <w:t xml:space="preserve">as described in subclause 4.5.2, in all NG-RAN of the registered PLMN and its equivalent PLMNs. The MCS indicator bit in the 5GS network feature support IE provided in the REGISTRATION ACCEPT message is valid </w:t>
      </w:r>
      <w:ins w:id="536" w:author="Carlson Lin V3" w:date="2022-07-27T14:48:00Z">
        <w:r w:rsidR="0023521C">
          <w:t xml:space="preserve">in all NG-RAN of the registered PLMN and its equivalent PLMNs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537" w:author="Carlson Lin take comments" w:date="2022-08-22T09:30:00Z">
        <w:r>
          <w:rPr>
            <w:rFonts w:hint="eastAsia"/>
            <w:lang w:eastAsia="zh-TW"/>
          </w:rPr>
          <w:t>:</w:t>
        </w:r>
      </w:ins>
      <w:r w:rsidR="00302C0B" w:rsidRPr="00B03EFC">
        <w:t xml:space="preserve"> </w:t>
      </w:r>
    </w:p>
    <w:p w14:paraId="74D24EC4" w14:textId="77777777" w:rsidR="007F6E1A" w:rsidRDefault="007F6E1A" w:rsidP="007F6E1A">
      <w:pPr>
        <w:pStyle w:val="B3"/>
        <w:rPr>
          <w:ins w:id="538" w:author="Carlson Lin take comments" w:date="2022-08-22T09:30:00Z"/>
        </w:rPr>
      </w:pPr>
      <w:ins w:id="539" w:author="Carlson Lin take comments" w:date="2022-08-22T09:30:00Z">
        <w:r>
          <w:t>-</w:t>
        </w:r>
        <w:r>
          <w:tab/>
        </w:r>
      </w:ins>
      <w:ins w:id="540" w:author="Carlson Lin V3" w:date="2022-07-27T14:50:00Z">
        <w:r w:rsidR="0023521C" w:rsidRPr="00F60690">
          <w:t>via 3GPP access</w:t>
        </w:r>
      </w:ins>
      <w:ins w:id="541" w:author="Carlson Lin take comments" w:date="2022-08-22T09:30:00Z">
        <w:r>
          <w:rPr>
            <w:rFonts w:hint="eastAsia"/>
            <w:lang w:eastAsia="zh-TW"/>
          </w:rPr>
          <w:t>;</w:t>
        </w:r>
      </w:ins>
      <w:ins w:id="542" w:author="Carlson Lin V3" w:date="2022-07-27T14:50:00Z">
        <w:r w:rsidR="0023521C">
          <w:t xml:space="preserve"> or</w:t>
        </w:r>
        <w:r w:rsidR="0023521C" w:rsidRPr="00F60690">
          <w:t xml:space="preserve"> </w:t>
        </w:r>
      </w:ins>
    </w:p>
    <w:p w14:paraId="5BFA1391" w14:textId="77777777" w:rsidR="007F6E1A" w:rsidRDefault="007F6E1A" w:rsidP="007F6E1A">
      <w:pPr>
        <w:pStyle w:val="B3"/>
        <w:rPr>
          <w:ins w:id="543" w:author="Carlson Lin take comments" w:date="2022-08-22T09:31:00Z"/>
        </w:rPr>
      </w:pPr>
      <w:ins w:id="544" w:author="Carlson Lin take comments" w:date="2022-08-22T09:30:00Z">
        <w:r>
          <w:t>-</w:t>
        </w:r>
        <w:r>
          <w:tab/>
        </w:r>
      </w:ins>
      <w:ins w:id="545" w:author="Carlson Lin V3" w:date="2022-07-27T14:50:00Z">
        <w:r w:rsidR="0023521C" w:rsidRPr="00F60690">
          <w:t xml:space="preserve">via non-3GPP access </w:t>
        </w:r>
        <w:r w:rsidR="0023521C">
          <w:t>if</w:t>
        </w:r>
        <w:r w:rsidR="0023521C" w:rsidRPr="00F60690">
          <w:t xml:space="preserve"> the UE is registered to the same PLMN over 3GPP access and non-3GPP access</w:t>
        </w:r>
      </w:ins>
      <w:ins w:id="546" w:author="Carlson Lin take comments" w:date="2022-08-22T09:30:00Z">
        <w:r>
          <w:t>;</w:t>
        </w:r>
      </w:ins>
      <w:ins w:id="547" w:author="Carlson Lin V3" w:date="2022-07-27T14:50:00Z">
        <w:r w:rsidR="0023521C">
          <w:t xml:space="preserve"> </w:t>
        </w:r>
      </w:ins>
      <w:r w:rsidR="00302C0B">
        <w:t xml:space="preserve">or </w:t>
      </w:r>
    </w:p>
    <w:p w14:paraId="3C3BE3B6" w14:textId="1D61649E" w:rsidR="00302C0B" w:rsidRDefault="007F6E1A" w:rsidP="007F6E1A">
      <w:pPr>
        <w:pStyle w:val="B2"/>
        <w:rPr>
          <w:ins w:id="548" w:author="Carlson Lin V3" w:date="2022-07-27T14:52:00Z"/>
        </w:rPr>
      </w:pPr>
      <w:ins w:id="549" w:author="Carlson Lin take comments" w:date="2022-08-22T09:31:00Z">
        <w:r>
          <w:tab/>
        </w:r>
      </w:ins>
      <w:r w:rsidR="00302C0B">
        <w:t>until the UE selects a non-equivalent PLMN</w:t>
      </w:r>
      <w:ins w:id="550" w:author="Carlson Lin V3" w:date="2022-07-27T14:50:00Z">
        <w:r w:rsidR="0023521C" w:rsidRPr="0023521C">
          <w:t xml:space="preserve"> </w:t>
        </w:r>
        <w:r w:rsidR="0023521C">
          <w:t>over 3GPP access</w:t>
        </w:r>
      </w:ins>
      <w:del w:id="551" w:author="Carlson Lin V3" w:date="2022-07-27T14:50:00Z">
        <w:r w:rsidR="00302C0B" w:rsidDel="0023521C">
          <w:delText>.</w:delText>
        </w:r>
      </w:del>
      <w:del w:id="552" w:author="Carlson Lin V3" w:date="2022-07-27T14:28:00Z">
        <w:r w:rsidR="00302C0B" w:rsidDel="00545440">
          <w:delText xml:space="preserve"> Access identity 2 is only applicable while the UE is in N1 mode;</w:delText>
        </w:r>
      </w:del>
      <w:del w:id="553" w:author="Carlson Lin V3" w:date="2022-07-27T14:50:00Z">
        <w:r w:rsidR="00302C0B" w:rsidDel="0023521C">
          <w:delText xml:space="preserve"> and</w:delText>
        </w:r>
      </w:del>
      <w:ins w:id="554" w:author="Carlson Lin V3" w:date="2022-07-27T14:50:00Z">
        <w:r w:rsidR="0023521C">
          <w:t>;</w:t>
        </w:r>
      </w:ins>
    </w:p>
    <w:p w14:paraId="2C5AA890" w14:textId="77777777" w:rsidR="004029BD" w:rsidRDefault="00837467" w:rsidP="00067E4F">
      <w:pPr>
        <w:pStyle w:val="B2"/>
        <w:rPr>
          <w:ins w:id="555" w:author="Carlson Lin take comments" w:date="2022-08-22T09:31:00Z"/>
        </w:rPr>
      </w:pPr>
      <w:ins w:id="556" w:author="Carlson Lin V3" w:date="2022-07-27T14:52:00Z">
        <w:r>
          <w:rPr>
            <w:rFonts w:hint="eastAsia"/>
            <w:lang w:eastAsia="zh-TW"/>
          </w:rPr>
          <w:t>x</w:t>
        </w:r>
        <w:r>
          <w:rPr>
            <w:lang w:eastAsia="zh-TW"/>
          </w:rPr>
          <w:t>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557" w:author="Carlson Lin take comments" w:date="2022-08-22T09:31:00Z">
        <w:r w:rsidR="004029BD">
          <w:t>:</w:t>
        </w:r>
      </w:ins>
      <w:ins w:id="558" w:author="Carlson Lin V3" w:date="2022-07-27T14:52:00Z">
        <w:r>
          <w:t xml:space="preserve"> </w:t>
        </w:r>
      </w:ins>
    </w:p>
    <w:p w14:paraId="5C6DFFDF" w14:textId="77777777" w:rsidR="004029BD" w:rsidRDefault="004029BD" w:rsidP="004029BD">
      <w:pPr>
        <w:pStyle w:val="B3"/>
        <w:rPr>
          <w:ins w:id="559" w:author="Carlson Lin take comments" w:date="2022-08-22T09:31:00Z"/>
        </w:rPr>
      </w:pPr>
      <w:ins w:id="560" w:author="Carlson Lin take comments" w:date="2022-08-22T09:31:00Z">
        <w:r>
          <w:t>-</w:t>
        </w:r>
        <w:r>
          <w:tab/>
        </w:r>
      </w:ins>
      <w:ins w:id="561" w:author="Carlson Lin V3" w:date="2022-07-27T14:52:00Z">
        <w:r w:rsidR="00837467" w:rsidRPr="00180739">
          <w:t xml:space="preserve">via </w:t>
        </w:r>
        <w:r w:rsidR="00837467">
          <w:t>non-</w:t>
        </w:r>
        <w:r w:rsidR="00837467" w:rsidRPr="00180739">
          <w:t>3GPP access</w:t>
        </w:r>
      </w:ins>
      <w:ins w:id="562" w:author="Carlson Lin take comments" w:date="2022-08-22T09:31:00Z">
        <w:r>
          <w:t>;</w:t>
        </w:r>
      </w:ins>
      <w:ins w:id="563" w:author="Carlson Lin V3" w:date="2022-07-27T14:52:00Z">
        <w:r w:rsidR="00837467" w:rsidRPr="00180739">
          <w:t xml:space="preserve"> or </w:t>
        </w:r>
      </w:ins>
    </w:p>
    <w:p w14:paraId="154CEF98" w14:textId="77777777" w:rsidR="004029BD" w:rsidRDefault="004029BD" w:rsidP="004029BD">
      <w:pPr>
        <w:pStyle w:val="B3"/>
        <w:rPr>
          <w:ins w:id="564" w:author="Carlson Lin take comments" w:date="2022-08-22T09:31:00Z"/>
        </w:rPr>
      </w:pPr>
      <w:ins w:id="565" w:author="Carlson Lin take comments" w:date="2022-08-22T09:31:00Z">
        <w:r>
          <w:t>-</w:t>
        </w:r>
        <w:r>
          <w:tab/>
        </w:r>
      </w:ins>
      <w:ins w:id="566" w:author="Carlson Lin V3" w:date="2022-07-27T14:52:00Z">
        <w:r w:rsidR="00837467" w:rsidRPr="00180739">
          <w:t xml:space="preserve">via 3GPP access </w:t>
        </w:r>
        <w:r w:rsidR="00837467">
          <w:t>if</w:t>
        </w:r>
        <w:r w:rsidR="00837467" w:rsidRPr="00180739">
          <w:t xml:space="preserve"> the UE is registered to the same PLMN over 3GPP access and non-3GPP access</w:t>
        </w:r>
      </w:ins>
      <w:ins w:id="567" w:author="Carlson Lin take comments" w:date="2022-08-22T09:31:00Z">
        <w:r>
          <w:t>;</w:t>
        </w:r>
      </w:ins>
      <w:ins w:id="568" w:author="Carlson Lin V3" w:date="2022-07-27T14:52:00Z">
        <w:r w:rsidR="00837467">
          <w:t xml:space="preserve"> </w:t>
        </w:r>
      </w:ins>
    </w:p>
    <w:p w14:paraId="425D0206" w14:textId="77777777" w:rsidR="004029BD" w:rsidRDefault="004029BD" w:rsidP="004029BD">
      <w:pPr>
        <w:pStyle w:val="B2"/>
        <w:rPr>
          <w:ins w:id="569" w:author="Carlson Lin take comments" w:date="2022-08-22T09:31:00Z"/>
        </w:rPr>
      </w:pPr>
      <w:ins w:id="570" w:author="Carlson Lin take comments" w:date="2022-08-22T09:31:00Z">
        <w:r>
          <w:tab/>
        </w:r>
      </w:ins>
      <w:ins w:id="571" w:author="Carlson Lin V3" w:date="2022-07-27T14:52:00Z">
        <w:r w:rsidR="00837467">
          <w:t>the UE shall act as a UE with access identity 2 configured for MCS</w:t>
        </w:r>
        <w:r w:rsidR="00837467" w:rsidRPr="008601E3">
          <w:t xml:space="preserve"> </w:t>
        </w:r>
        <w:r w:rsidR="00837467">
          <w:t>in non-3GPP access of the registered PLMN and its equivalent PLMNs. The MCS indicator bit in the 5GS network feature support IE provided in the REGISTRATION ACCEPT message is valid in non</w:t>
        </w:r>
        <w:r w:rsidR="00837467">
          <w:rPr>
            <w:rFonts w:hint="eastAsia"/>
            <w:lang w:eastAsia="zh-TW"/>
          </w:rPr>
          <w:t>-</w:t>
        </w:r>
        <w:r w:rsidR="00837467">
          <w:t xml:space="preserve">3GPP access of the registered PLMN and its equivalent PLMNs until the UE receives a </w:t>
        </w:r>
        <w:r w:rsidR="00837467" w:rsidRPr="000E1B64">
          <w:t xml:space="preserve">REGISTRATION ACCEPT message with the </w:t>
        </w:r>
        <w:r w:rsidR="00837467">
          <w:t>MCS</w:t>
        </w:r>
        <w:r w:rsidR="00837467" w:rsidRPr="000E1B64">
          <w:t xml:space="preserve"> indicator bit set</w:t>
        </w:r>
        <w:r w:rsidR="00837467" w:rsidRPr="00067CC0">
          <w:t xml:space="preserve"> </w:t>
        </w:r>
        <w:r w:rsidR="00837467">
          <w:t>to "Access identity 2 not valid"</w:t>
        </w:r>
      </w:ins>
      <w:ins w:id="572" w:author="Carlson Lin take comments" w:date="2022-08-22T09:31:00Z">
        <w:r>
          <w:t>:</w:t>
        </w:r>
      </w:ins>
      <w:ins w:id="573" w:author="Carlson Lin V3" w:date="2022-07-27T14:52:00Z">
        <w:r w:rsidR="00837467">
          <w:t xml:space="preserve"> </w:t>
        </w:r>
      </w:ins>
    </w:p>
    <w:p w14:paraId="0B9C468D" w14:textId="77777777" w:rsidR="004029BD" w:rsidRDefault="004029BD" w:rsidP="004029BD">
      <w:pPr>
        <w:pStyle w:val="B3"/>
        <w:rPr>
          <w:ins w:id="574" w:author="Carlson Lin take comments" w:date="2022-08-22T09:31:00Z"/>
        </w:rPr>
      </w:pPr>
      <w:ins w:id="575" w:author="Carlson Lin take comments" w:date="2022-08-22T09:31:00Z">
        <w:r>
          <w:t>-</w:t>
        </w:r>
        <w:r>
          <w:tab/>
        </w:r>
      </w:ins>
      <w:ins w:id="576" w:author="Carlson Lin V3" w:date="2022-07-27T14:52:00Z">
        <w:r w:rsidR="00837467" w:rsidRPr="00F60690">
          <w:t xml:space="preserve">via </w:t>
        </w:r>
        <w:r w:rsidR="00837467">
          <w:t>non-</w:t>
        </w:r>
        <w:r w:rsidR="00837467" w:rsidRPr="00F60690">
          <w:t>3GPP access</w:t>
        </w:r>
        <w:r w:rsidR="00837467">
          <w:t>or</w:t>
        </w:r>
      </w:ins>
      <w:ins w:id="577" w:author="Carlson Lin take comments" w:date="2022-08-22T09:31:00Z">
        <w:r>
          <w:t>;</w:t>
        </w:r>
      </w:ins>
      <w:ins w:id="578" w:author="Carlson Lin V3" w:date="2022-07-27T14:52:00Z">
        <w:r w:rsidR="00837467">
          <w:t xml:space="preserve"> or </w:t>
        </w:r>
      </w:ins>
    </w:p>
    <w:p w14:paraId="0E84C8C5" w14:textId="77777777" w:rsidR="004029BD" w:rsidRDefault="004029BD" w:rsidP="004029BD">
      <w:pPr>
        <w:pStyle w:val="B3"/>
        <w:rPr>
          <w:ins w:id="579" w:author="Carlson Lin take comments" w:date="2022-08-22T09:31:00Z"/>
        </w:rPr>
      </w:pPr>
      <w:ins w:id="580" w:author="Carlson Lin take comments" w:date="2022-08-22T09:31:00Z">
        <w:r>
          <w:t>-</w:t>
        </w:r>
        <w:r>
          <w:tab/>
        </w:r>
      </w:ins>
      <w:ins w:id="581" w:author="Carlson Lin V3" w:date="2022-07-27T14:52:00Z">
        <w:r w:rsidR="00837467" w:rsidRPr="00F60690">
          <w:t xml:space="preserve">via 3GPP access </w:t>
        </w:r>
        <w:r w:rsidR="00837467">
          <w:t>if</w:t>
        </w:r>
        <w:r w:rsidR="00837467" w:rsidRPr="00F60690">
          <w:t xml:space="preserve"> the UE is registered to the same PLMN over 3GPP access and non-3GPP access</w:t>
        </w:r>
      </w:ins>
      <w:ins w:id="582" w:author="Carlson Lin take comments" w:date="2022-08-22T09:31:00Z">
        <w:r>
          <w:t>;</w:t>
        </w:r>
      </w:ins>
      <w:ins w:id="583" w:author="Carlson Lin V3" w:date="2022-07-27T14:52:00Z">
        <w:r w:rsidR="00837467" w:rsidRPr="00B03EFC">
          <w:t xml:space="preserve"> </w:t>
        </w:r>
        <w:r w:rsidR="00837467">
          <w:t xml:space="preserve">or </w:t>
        </w:r>
      </w:ins>
    </w:p>
    <w:p w14:paraId="6B289A1E" w14:textId="61BECBF2" w:rsidR="00837467" w:rsidRPr="000C47DD" w:rsidRDefault="004029BD" w:rsidP="004029BD">
      <w:pPr>
        <w:pStyle w:val="B2"/>
      </w:pPr>
      <w:ins w:id="584" w:author="Carlson Lin take comments" w:date="2022-08-22T09:31:00Z">
        <w:r>
          <w:tab/>
        </w:r>
      </w:ins>
      <w:ins w:id="585" w:author="Carlson Lin V3" w:date="2022-07-27T14:52:00Z">
        <w:r w:rsidR="00837467">
          <w:t>until the UE selects a non-equivalent PLMN</w:t>
        </w:r>
        <w:r w:rsidR="00837467" w:rsidRPr="00F32411">
          <w:t xml:space="preserve"> </w:t>
        </w:r>
        <w:r w:rsidR="00837467">
          <w:t>over non-3GPP access;</w:t>
        </w:r>
      </w:ins>
      <w:ins w:id="586" w:author="Carlson Lin V3" w:date="2022-07-27T15:01:00Z">
        <w:r w:rsidR="00E954FF">
          <w:t xml:space="preserve"> and</w:t>
        </w:r>
      </w:ins>
    </w:p>
    <w:p w14:paraId="609B9887" w14:textId="11723E05" w:rsidR="00302C0B" w:rsidRDefault="00302C0B" w:rsidP="00067E4F">
      <w:pPr>
        <w:pStyle w:val="B2"/>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del w:id="587" w:author="Carlson Lin V3" w:date="2022-07-27T14:52:00Z">
        <w:r w:rsidDel="00837467">
          <w:delText>.</w:delText>
        </w:r>
      </w:del>
      <w:ins w:id="588" w:author="Carlson Lin V3" w:date="2022-07-27T14:52:00Z">
        <w:r w:rsidR="00837467">
          <w:t xml:space="preserve">; </w:t>
        </w:r>
      </w:ins>
      <w:ins w:id="589" w:author="Carlson Lin V3" w:date="2022-07-27T15:00:00Z">
        <w:r w:rsidR="00E954FF">
          <w:t>or</w:t>
        </w:r>
      </w:ins>
    </w:p>
    <w:p w14:paraId="4C3763F6" w14:textId="4939726C" w:rsidR="00302C0B" w:rsidDel="00545440" w:rsidRDefault="00302C0B" w:rsidP="00302C0B">
      <w:pPr>
        <w:rPr>
          <w:del w:id="590" w:author="Carlson Lin V3" w:date="2022-07-27T14:29:00Z"/>
        </w:rPr>
      </w:pPr>
      <w:del w:id="591" w:author="Carlson Lin V3" w:date="2022-07-27T14:29:00Z">
        <w:r w:rsidRPr="00CC0C94" w:rsidDel="00545440">
          <w:delText xml:space="preserve">If the UE </w:delText>
        </w:r>
        <w:r w:rsidDel="00545440">
          <w:delText>indicates</w:delText>
        </w:r>
        <w:r w:rsidRPr="00CC0C94" w:rsidDel="00545440">
          <w:delText xml:space="preserve"> support for restriction on use of enhanced coverage in the </w:delText>
        </w:r>
        <w:r w:rsidDel="00545440">
          <w:delText>REGISTRATION</w:delText>
        </w:r>
        <w:r w:rsidRPr="00CC0C94" w:rsidDel="00545440">
          <w:delText xml:space="preserve"> REQUEST message</w:delText>
        </w:r>
        <w:r w:rsidDel="00545440">
          <w:delText xml:space="preserve"> and:</w:delText>
        </w:r>
      </w:del>
    </w:p>
    <w:p w14:paraId="0402A3F2" w14:textId="3E76D74B" w:rsidR="00302C0B" w:rsidDel="00545440" w:rsidRDefault="00302C0B" w:rsidP="00302C0B">
      <w:pPr>
        <w:pStyle w:val="B1"/>
        <w:rPr>
          <w:del w:id="592" w:author="Carlson Lin V3" w:date="2022-07-27T14:29:00Z"/>
        </w:rPr>
      </w:pPr>
      <w:del w:id="593" w:author="Carlson Lin V3" w:date="2022-07-27T14:29:00Z">
        <w:r w:rsidDel="00545440">
          <w:delText>a)</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CE mode B</w:delText>
        </w:r>
        <w:r w:rsidRPr="00CC0C94" w:rsidDel="00545440">
          <w:delText xml:space="preserv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Del="00545440">
          <w:delText>CE mode B is restricted</w:delText>
        </w:r>
        <w:r w:rsidRPr="00CC0C94" w:rsidDel="00545440">
          <w:delText>"</w:delText>
        </w:r>
        <w:r w:rsidDel="00545440">
          <w:delText>;</w:delText>
        </w:r>
      </w:del>
    </w:p>
    <w:p w14:paraId="74582AA4" w14:textId="0FDA942E" w:rsidR="00302C0B" w:rsidDel="00545440" w:rsidRDefault="00302C0B" w:rsidP="00302C0B">
      <w:pPr>
        <w:pStyle w:val="B1"/>
        <w:rPr>
          <w:del w:id="594" w:author="Carlson Lin V3" w:date="2022-07-27T14:29:00Z"/>
        </w:rPr>
      </w:pPr>
      <w:del w:id="595" w:author="Carlson Lin V3" w:date="2022-07-27T14:29:00Z">
        <w:r w:rsidDel="00545440">
          <w:delText>b)</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 xml:space="preserve">both CE mode A and CE mode B </w:delText>
        </w:r>
        <w:r w:rsidRPr="00CC0C94" w:rsidDel="00545440">
          <w:delText>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RPr="000D106B" w:rsidDel="00545440">
          <w:rPr>
            <w:lang w:eastAsia="ja-JP"/>
          </w:rPr>
          <w:delText xml:space="preserve"> </w:delText>
        </w:r>
        <w:r w:rsidDel="00545440">
          <w:rPr>
            <w:lang w:eastAsia="ja-JP"/>
          </w:rPr>
          <w:delText>Both CE mode A and CE mode B are restricted</w:delText>
        </w:r>
        <w:r w:rsidRPr="00CC0C94" w:rsidDel="00545440">
          <w:delText>"</w:delText>
        </w:r>
        <w:r w:rsidDel="00545440">
          <w:delText>; or</w:delText>
        </w:r>
      </w:del>
    </w:p>
    <w:p w14:paraId="7568CA77" w14:textId="323721A2" w:rsidR="00302C0B" w:rsidDel="00545440" w:rsidRDefault="00302C0B" w:rsidP="00302C0B">
      <w:pPr>
        <w:pStyle w:val="B1"/>
        <w:rPr>
          <w:del w:id="596" w:author="Carlson Lin V3" w:date="2022-07-27T14:29:00Z"/>
        </w:rPr>
      </w:pPr>
      <w:del w:id="597" w:author="Carlson Lin V3" w:date="2022-07-27T14:29:00Z">
        <w:r w:rsidDel="00545440">
          <w:delText>c)</w:delText>
        </w:r>
        <w:r w:rsidRPr="003168A2" w:rsidDel="00545440">
          <w:rPr>
            <w:lang w:val="en-US"/>
          </w:rPr>
          <w:tab/>
        </w:r>
        <w:r w:rsidDel="00545440">
          <w:rPr>
            <w:lang w:val="en-US"/>
          </w:rPr>
          <w:delText xml:space="preserve">in NB-N1 mode, </w:delText>
        </w:r>
        <w:r w:rsidDel="00545440">
          <w:delText xml:space="preserve">the AMF decides </w:delText>
        </w:r>
        <w:r w:rsidRPr="00CC0C94" w:rsidDel="00545440">
          <w:delText>to restrict the use of enhanced coverag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Use of enhanced coverage is restricted"</w:delText>
        </w:r>
        <w:r w:rsidDel="00545440">
          <w:delText>,</w:delText>
        </w:r>
      </w:del>
    </w:p>
    <w:p w14:paraId="502C1EDB" w14:textId="71D5F05E" w:rsidR="00302C0B" w:rsidDel="00545440" w:rsidRDefault="00302C0B" w:rsidP="00302C0B">
      <w:pPr>
        <w:rPr>
          <w:del w:id="598" w:author="Carlson Lin V3" w:date="2022-07-27T14:29:00Z"/>
          <w:noProof/>
        </w:rPr>
      </w:pPr>
      <w:del w:id="599" w:author="Carlson Lin V3" w:date="2022-07-27T14:29:00Z">
        <w:r w:rsidRPr="00CC0C94" w:rsidDel="00545440">
          <w:delText xml:space="preserve">in the </w:delText>
        </w:r>
        <w:r w:rsidDel="00545440">
          <w:rPr>
            <w:lang w:eastAsia="ko-KR"/>
          </w:rPr>
          <w:delText>5GS network feature support IE in the REGISTRATION ACCEPT message</w:delText>
        </w:r>
        <w:r w:rsidRPr="00CC0C94" w:rsidDel="00545440">
          <w:delText>.</w:delText>
        </w:r>
      </w:del>
    </w:p>
    <w:p w14:paraId="47A8997D" w14:textId="31655F6F" w:rsidR="00302C0B" w:rsidRDefault="00034237" w:rsidP="00034237">
      <w:pPr>
        <w:pStyle w:val="B1"/>
      </w:pPr>
      <w:ins w:id="600" w:author="Carlson Lin V3" w:date="2022-07-27T14:31:00Z">
        <w:r>
          <w:t>-</w:t>
        </w:r>
        <w:r>
          <w:tab/>
        </w:r>
      </w:ins>
      <w:del w:id="601" w:author="Carlson Lin V3" w:date="2022-07-27T14:31:00Z">
        <w:r w:rsidR="00302C0B" w:rsidDel="00034237">
          <w:delText>I</w:delText>
        </w:r>
      </w:del>
      <w:ins w:id="602" w:author="Carlson Lin V3" w:date="2022-07-27T14:31:00Z">
        <w:r>
          <w:t>i</w:t>
        </w:r>
      </w:ins>
      <w:r w:rsidR="00302C0B">
        <w:t>f the UE is operating in SNPN access operation mode:</w:t>
      </w:r>
    </w:p>
    <w:p w14:paraId="2A1539C3"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0614627" w14:textId="77777777" w:rsidR="007208CA" w:rsidRDefault="00302C0B" w:rsidP="00067E4F">
      <w:pPr>
        <w:pStyle w:val="B2"/>
        <w:rPr>
          <w:ins w:id="603" w:author="Carlson Lin take comments" w:date="2022-08-22T09:32: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604" w:author="Carlson Lin take comments" w:date="2022-08-22T09:32:00Z">
        <w:r w:rsidR="007208CA">
          <w:t>:</w:t>
        </w:r>
      </w:ins>
      <w:ins w:id="605" w:author="Carlson Lin V3" w:date="2022-07-27T14:53:00Z">
        <w:r w:rsidR="00B1242E" w:rsidRPr="00B1242E">
          <w:t xml:space="preserve"> </w:t>
        </w:r>
      </w:ins>
    </w:p>
    <w:p w14:paraId="3D9C9922" w14:textId="77777777" w:rsidR="007208CA" w:rsidRDefault="007208CA" w:rsidP="007208CA">
      <w:pPr>
        <w:pStyle w:val="B3"/>
        <w:rPr>
          <w:ins w:id="606" w:author="Carlson Lin take comments" w:date="2022-08-22T09:32:00Z"/>
        </w:rPr>
      </w:pPr>
      <w:ins w:id="607" w:author="Carlson Lin take comments" w:date="2022-08-22T09:32:00Z">
        <w:r>
          <w:t>-</w:t>
        </w:r>
        <w:r>
          <w:tab/>
        </w:r>
      </w:ins>
      <w:ins w:id="608" w:author="Carlson Lin V3" w:date="2022-07-27T14:53:00Z">
        <w:r w:rsidR="00B1242E" w:rsidRPr="00180739">
          <w:t>via 3GPP access</w:t>
        </w:r>
      </w:ins>
      <w:ins w:id="609" w:author="Carlson Lin take comments" w:date="2022-08-22T09:32:00Z">
        <w:r>
          <w:t>;</w:t>
        </w:r>
      </w:ins>
      <w:ins w:id="610" w:author="Carlson Lin V3" w:date="2022-07-27T14:53:00Z">
        <w:r w:rsidR="00B1242E">
          <w:t xml:space="preserve"> or </w:t>
        </w:r>
      </w:ins>
    </w:p>
    <w:p w14:paraId="486EEB4D" w14:textId="77777777" w:rsidR="007208CA" w:rsidRDefault="007208CA" w:rsidP="007208CA">
      <w:pPr>
        <w:pStyle w:val="B3"/>
        <w:rPr>
          <w:ins w:id="611" w:author="Carlson Lin take comments" w:date="2022-08-22T09:32:00Z"/>
        </w:rPr>
      </w:pPr>
      <w:ins w:id="612" w:author="Carlson Lin take comments" w:date="2022-08-22T09:32:00Z">
        <w:r>
          <w:t>-</w:t>
        </w:r>
        <w:r>
          <w:tab/>
        </w:r>
      </w:ins>
      <w:ins w:id="613" w:author="Carlson Lin V3" w:date="2022-07-27T14:53:00Z">
        <w:r w:rsidR="00B1242E" w:rsidRPr="00180739">
          <w:t xml:space="preserve">via non-3GPP access </w:t>
        </w:r>
        <w:r w:rsidR="00B1242E">
          <w:t>if</w:t>
        </w:r>
        <w:r w:rsidR="00B1242E" w:rsidRPr="00180739">
          <w:t xml:space="preserve"> the UE is registered to the same </w:t>
        </w:r>
        <w:r w:rsidR="00B1242E">
          <w:t>SNPN</w:t>
        </w:r>
        <w:r w:rsidR="00B1242E" w:rsidRPr="00180739">
          <w:t xml:space="preserve"> over 3GPP access and non-3GPP access</w:t>
        </w:r>
      </w:ins>
      <w:ins w:id="614" w:author="Carlson Lin take comments" w:date="2022-08-22T09:32:00Z">
        <w:r>
          <w:t>;</w:t>
        </w:r>
      </w:ins>
      <w:del w:id="615" w:author="Carlson Lin take comments" w:date="2022-08-22T09:32:00Z">
        <w:r w:rsidR="00302C0B" w:rsidDel="007208CA">
          <w:delText>,</w:delText>
        </w:r>
      </w:del>
      <w:r w:rsidR="00302C0B">
        <w:t xml:space="preserve"> </w:t>
      </w:r>
    </w:p>
    <w:p w14:paraId="57C178EE" w14:textId="77777777" w:rsidR="007208CA" w:rsidRDefault="007208CA" w:rsidP="007208CA">
      <w:pPr>
        <w:pStyle w:val="B2"/>
        <w:rPr>
          <w:ins w:id="616" w:author="Carlson Lin take comments" w:date="2022-08-22T09:32:00Z"/>
        </w:rPr>
      </w:pPr>
      <w:ins w:id="617" w:author="Carlson Lin take comments" w:date="2022-08-22T09:32:00Z">
        <w:r>
          <w:tab/>
        </w:r>
      </w:ins>
      <w:r w:rsidR="00302C0B">
        <w:t>the UE shall act as a UE with access identity 1 configured for MPS</w:t>
      </w:r>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618" w:author="Carlson Lin V3" w:date="2022-07-27T14:53:00Z">
        <w:r w:rsidR="00B1242E">
          <w:t xml:space="preserve">in all NG-RAN of the registered SNPN </w:t>
        </w:r>
      </w:ins>
      <w:r w:rsidR="00302C0B">
        <w:t xml:space="preserve">until the UE receives a </w:t>
      </w:r>
      <w:r w:rsidR="00302C0B" w:rsidRPr="000E1B64">
        <w:t xml:space="preserve">REGISTRATION ACCEPT message </w:t>
      </w:r>
      <w:ins w:id="619" w:author="Carlson Lin V3" w:date="2022-07-27T14:53:00Z">
        <w:r w:rsidR="00B1242E">
          <w:t xml:space="preserve">or </w:t>
        </w:r>
        <w:r w:rsidR="00B1242E" w:rsidRPr="0052126F">
          <w:t xml:space="preserve">a </w:t>
        </w:r>
        <w:r w:rsidR="00B1242E">
          <w:t>CONFIGURATION UPDATE COMMAND</w:t>
        </w:r>
        <w:r w:rsidR="00B1242E" w:rsidRPr="0052126F">
          <w:t xml:space="preserve"> message</w:t>
        </w:r>
        <w:r w:rsidR="00B1242E" w:rsidRPr="000E1B64">
          <w:t xml:space="preserve"> </w:t>
        </w:r>
      </w:ins>
      <w:r w:rsidR="00302C0B" w:rsidRPr="000E1B64">
        <w:t>with the MPS indicator bit set</w:t>
      </w:r>
      <w:r w:rsidR="00302C0B" w:rsidRPr="00067CC0">
        <w:t xml:space="preserve"> </w:t>
      </w:r>
      <w:r w:rsidR="00302C0B">
        <w:t>to "Access identity 1 not valid"</w:t>
      </w:r>
      <w:ins w:id="620" w:author="Carlson Lin take comments" w:date="2022-08-22T09:32:00Z">
        <w:r>
          <w:t>:</w:t>
        </w:r>
      </w:ins>
      <w:r w:rsidR="00302C0B" w:rsidRPr="00B03EFC">
        <w:t xml:space="preserve"> </w:t>
      </w:r>
    </w:p>
    <w:p w14:paraId="23EB5CD9" w14:textId="77777777" w:rsidR="007208CA" w:rsidRDefault="007208CA" w:rsidP="007208CA">
      <w:pPr>
        <w:pStyle w:val="B2"/>
        <w:rPr>
          <w:ins w:id="621" w:author="Carlson Lin take comments" w:date="2022-08-22T09:32:00Z"/>
        </w:rPr>
      </w:pPr>
      <w:ins w:id="622" w:author="Carlson Lin take comments" w:date="2022-08-22T09:32:00Z">
        <w:r>
          <w:t>-</w:t>
        </w:r>
        <w:r>
          <w:tab/>
        </w:r>
      </w:ins>
      <w:ins w:id="623" w:author="Carlson Lin V3" w:date="2022-07-27T14:54:00Z">
        <w:r w:rsidR="00B1242E" w:rsidRPr="00F60690">
          <w:t>via 3GPP access</w:t>
        </w:r>
      </w:ins>
      <w:ins w:id="624" w:author="Carlson Lin take comments" w:date="2022-08-22T09:32:00Z">
        <w:r>
          <w:t>;</w:t>
        </w:r>
      </w:ins>
      <w:ins w:id="625" w:author="Carlson Lin V3" w:date="2022-07-27T14:54:00Z">
        <w:r w:rsidR="00B1242E">
          <w:t xml:space="preserve"> or </w:t>
        </w:r>
      </w:ins>
    </w:p>
    <w:p w14:paraId="0A2E638B" w14:textId="77777777" w:rsidR="007208CA" w:rsidRDefault="007208CA" w:rsidP="007208CA">
      <w:pPr>
        <w:pStyle w:val="B2"/>
        <w:rPr>
          <w:ins w:id="626" w:author="Carlson Lin take comments" w:date="2022-08-22T09:33:00Z"/>
        </w:rPr>
      </w:pPr>
      <w:ins w:id="627" w:author="Carlson Lin take comments" w:date="2022-08-22T09:32:00Z">
        <w:r>
          <w:t>-</w:t>
        </w:r>
        <w:r>
          <w:tab/>
        </w:r>
      </w:ins>
      <w:ins w:id="628" w:author="Carlson Lin V3" w:date="2022-07-27T14:54:00Z">
        <w:r w:rsidR="00B1242E" w:rsidRPr="00F60690">
          <w:t xml:space="preserve">via non-3GPP access </w:t>
        </w:r>
        <w:r w:rsidR="00B1242E">
          <w:t>if</w:t>
        </w:r>
        <w:r w:rsidR="00B1242E" w:rsidRPr="00F60690">
          <w:t xml:space="preserve"> the UE is registered to the same </w:t>
        </w:r>
        <w:r w:rsidR="00B1242E">
          <w:t>SNPN</w:t>
        </w:r>
        <w:r w:rsidR="00B1242E" w:rsidRPr="00F60690">
          <w:t xml:space="preserve"> over 3GPP access and non-3GPP access</w:t>
        </w:r>
      </w:ins>
      <w:ins w:id="629" w:author="Carlson Lin take comments" w:date="2022-08-22T09:32:00Z">
        <w:r>
          <w:t>;</w:t>
        </w:r>
      </w:ins>
      <w:ins w:id="630" w:author="Carlson Lin V3" w:date="2022-07-27T14:54:00Z">
        <w:r w:rsidR="00B1242E">
          <w:t xml:space="preserve"> </w:t>
        </w:r>
      </w:ins>
      <w:r w:rsidR="00302C0B">
        <w:t xml:space="preserve">or </w:t>
      </w:r>
    </w:p>
    <w:p w14:paraId="0B55B028" w14:textId="0C0C5B33" w:rsidR="00302C0B" w:rsidRDefault="007208CA" w:rsidP="007208CA">
      <w:pPr>
        <w:pStyle w:val="B2"/>
        <w:rPr>
          <w:ins w:id="631" w:author="Carlson Lin V3" w:date="2022-07-27T14:54:00Z"/>
        </w:rPr>
      </w:pPr>
      <w:ins w:id="632" w:author="Carlson Lin take comments" w:date="2022-08-22T09:33:00Z">
        <w:r>
          <w:tab/>
        </w:r>
      </w:ins>
      <w:r w:rsidR="00302C0B">
        <w:t>until the UE selects another SNPN</w:t>
      </w:r>
      <w:ins w:id="633" w:author="Carlson Lin V3" w:date="2022-07-27T14:54:00Z">
        <w:r w:rsidR="00B1242E" w:rsidRPr="00B1242E">
          <w:t xml:space="preserve"> </w:t>
        </w:r>
        <w:r w:rsidR="00B1242E">
          <w:t>over 3GPP access</w:t>
        </w:r>
      </w:ins>
      <w:del w:id="634" w:author="Carlson Lin V3" w:date="2022-07-27T14:54:00Z">
        <w:r w:rsidR="00302C0B" w:rsidDel="00B1242E">
          <w:delText>.</w:delText>
        </w:r>
      </w:del>
      <w:del w:id="635" w:author="Carlson Lin V3" w:date="2022-07-27T14:29:00Z">
        <w:r w:rsidR="00302C0B" w:rsidDel="005C6DF2">
          <w:delText xml:space="preserve"> Access identity 1 is only applicable while the UE is in N1 mode</w:delText>
        </w:r>
      </w:del>
      <w:r w:rsidR="00302C0B">
        <w:t>;</w:t>
      </w:r>
    </w:p>
    <w:p w14:paraId="2A7C8D3D" w14:textId="77777777" w:rsidR="00A11D70" w:rsidRDefault="002629B7" w:rsidP="00067E4F">
      <w:pPr>
        <w:pStyle w:val="B2"/>
        <w:rPr>
          <w:ins w:id="636" w:author="Carlson Lin take comments" w:date="2022-08-22T09:33:00Z"/>
        </w:rPr>
      </w:pPr>
      <w:ins w:id="637" w:author="Carlson Lin V3" w:date="2022-07-27T14:54:00Z">
        <w:r>
          <w:rPr>
            <w:lang w:eastAsia="zh-TW"/>
          </w:rPr>
          <w:t>y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638" w:author="Carlson Lin take comments" w:date="2022-08-22T09:33:00Z">
        <w:r w:rsidR="00A11D70">
          <w:t>:</w:t>
        </w:r>
      </w:ins>
      <w:ins w:id="639" w:author="Carlson Lin V3" w:date="2022-07-27T14:54:00Z">
        <w:r>
          <w:t xml:space="preserve"> </w:t>
        </w:r>
      </w:ins>
    </w:p>
    <w:p w14:paraId="342644DE" w14:textId="77777777" w:rsidR="00A11D70" w:rsidRDefault="00A11D70" w:rsidP="00A11D70">
      <w:pPr>
        <w:pStyle w:val="B3"/>
        <w:rPr>
          <w:ins w:id="640" w:author="Carlson Lin take comments" w:date="2022-08-22T09:33:00Z"/>
        </w:rPr>
      </w:pPr>
      <w:ins w:id="641" w:author="Carlson Lin take comments" w:date="2022-08-22T09:33:00Z">
        <w:r>
          <w:t>-</w:t>
        </w:r>
        <w:r>
          <w:tab/>
        </w:r>
      </w:ins>
      <w:ins w:id="642" w:author="Carlson Lin V3" w:date="2022-07-27T14:54:00Z">
        <w:r w:rsidR="002629B7" w:rsidRPr="00180739">
          <w:t xml:space="preserve">via </w:t>
        </w:r>
        <w:r w:rsidR="002629B7">
          <w:t>non-</w:t>
        </w:r>
        <w:r w:rsidR="002629B7" w:rsidRPr="00180739">
          <w:t>3GPP access</w:t>
        </w:r>
      </w:ins>
      <w:ins w:id="643" w:author="Carlson Lin take comments" w:date="2022-08-22T09:33:00Z">
        <w:r>
          <w:t>;</w:t>
        </w:r>
      </w:ins>
      <w:ins w:id="644" w:author="Carlson Lin V3" w:date="2022-07-27T14:54:00Z">
        <w:r w:rsidR="002629B7" w:rsidRPr="00180739">
          <w:t xml:space="preserve"> or </w:t>
        </w:r>
      </w:ins>
    </w:p>
    <w:p w14:paraId="434D4521" w14:textId="77777777" w:rsidR="00A11D70" w:rsidRDefault="00A11D70" w:rsidP="00A11D70">
      <w:pPr>
        <w:pStyle w:val="B3"/>
        <w:rPr>
          <w:ins w:id="645" w:author="Carlson Lin take comments" w:date="2022-08-22T09:33:00Z"/>
        </w:rPr>
      </w:pPr>
      <w:ins w:id="646" w:author="Carlson Lin take comments" w:date="2022-08-22T09:33:00Z">
        <w:r>
          <w:t>-</w:t>
        </w:r>
        <w:r>
          <w:tab/>
        </w:r>
      </w:ins>
      <w:ins w:id="647" w:author="Carlson Lin V3" w:date="2022-07-27T14:54:00Z">
        <w:r w:rsidR="002629B7" w:rsidRPr="00180739">
          <w:t xml:space="preserve">via 3GPP access </w:t>
        </w:r>
        <w:r w:rsidR="002629B7">
          <w:t>if</w:t>
        </w:r>
        <w:r w:rsidR="002629B7" w:rsidRPr="00180739">
          <w:t xml:space="preserve"> the UE is registered to the same </w:t>
        </w:r>
        <w:r w:rsidR="002629B7">
          <w:t>SNPN</w:t>
        </w:r>
        <w:r w:rsidR="002629B7" w:rsidRPr="00180739">
          <w:t xml:space="preserve"> over 3GPP access and non-3GPP access</w:t>
        </w:r>
      </w:ins>
      <w:ins w:id="648" w:author="Carlson Lin take comments" w:date="2022-08-22T09:33:00Z">
        <w:r>
          <w:t>;</w:t>
        </w:r>
      </w:ins>
      <w:ins w:id="649" w:author="Carlson Lin V3" w:date="2022-07-27T14:54:00Z">
        <w:r w:rsidR="002629B7">
          <w:t xml:space="preserve"> </w:t>
        </w:r>
      </w:ins>
    </w:p>
    <w:p w14:paraId="3B464D38" w14:textId="77777777" w:rsidR="00A11D70" w:rsidRDefault="00A11D70" w:rsidP="00A11D70">
      <w:pPr>
        <w:pStyle w:val="B2"/>
        <w:rPr>
          <w:ins w:id="650" w:author="Carlson Lin take comments" w:date="2022-08-22T09:33:00Z"/>
        </w:rPr>
      </w:pPr>
      <w:ins w:id="651" w:author="Carlson Lin take comments" w:date="2022-08-22T09:33:00Z">
        <w:r>
          <w:tab/>
        </w:r>
      </w:ins>
      <w:ins w:id="652" w:author="Carlson Lin V3" w:date="2022-07-27T14:54:00Z">
        <w:r w:rsidR="002629B7">
          <w:t>the UE shall act as a UE with access identity 1 configured for MPS</w:t>
        </w:r>
        <w:r w:rsidR="002629B7" w:rsidRPr="008601E3">
          <w:t xml:space="preserve"> </w:t>
        </w:r>
        <w:r w:rsidR="002629B7">
          <w:t>in non-3GPP access of the registered SNPN. The MPS indicator bit in the 5GS network feature support IE provided in the REGISTRATION ACCEPT message is valid in non</w:t>
        </w:r>
        <w:r w:rsidR="002629B7">
          <w:rPr>
            <w:rFonts w:hint="eastAsia"/>
            <w:lang w:eastAsia="zh-TW"/>
          </w:rPr>
          <w:t>-</w:t>
        </w:r>
        <w:r w:rsidR="002629B7">
          <w:t xml:space="preserve">3GPP access of the registered SNPN until the UE receives a </w:t>
        </w:r>
        <w:r w:rsidR="002629B7" w:rsidRPr="000E1B64">
          <w:t xml:space="preserve">REGISTRATION ACCEPT message </w:t>
        </w:r>
        <w:r w:rsidR="002629B7">
          <w:t xml:space="preserve">or </w:t>
        </w:r>
        <w:r w:rsidR="002629B7" w:rsidRPr="0052126F">
          <w:t xml:space="preserve">a </w:t>
        </w:r>
        <w:r w:rsidR="002629B7">
          <w:t>CONFIGURATION UPDATE COMMAND</w:t>
        </w:r>
        <w:r w:rsidR="002629B7" w:rsidRPr="0052126F">
          <w:t xml:space="preserve"> message</w:t>
        </w:r>
        <w:r w:rsidR="002629B7" w:rsidRPr="000E1B64">
          <w:t xml:space="preserve"> with the MPS indicator bit set</w:t>
        </w:r>
        <w:r w:rsidR="002629B7" w:rsidRPr="00067CC0">
          <w:t xml:space="preserve"> </w:t>
        </w:r>
        <w:r w:rsidR="002629B7">
          <w:t>to "Access identity 1 not valid"</w:t>
        </w:r>
      </w:ins>
      <w:ins w:id="653" w:author="Carlson Lin take comments" w:date="2022-08-22T09:33:00Z">
        <w:r>
          <w:t>:</w:t>
        </w:r>
      </w:ins>
      <w:ins w:id="654" w:author="Carlson Lin V3" w:date="2022-07-27T14:54:00Z">
        <w:r w:rsidR="002629B7">
          <w:t xml:space="preserve"> </w:t>
        </w:r>
      </w:ins>
    </w:p>
    <w:p w14:paraId="6A61F28A" w14:textId="77777777" w:rsidR="00A11D70" w:rsidRDefault="00A11D70" w:rsidP="00A11D70">
      <w:pPr>
        <w:pStyle w:val="B3"/>
        <w:rPr>
          <w:ins w:id="655" w:author="Carlson Lin take comments" w:date="2022-08-22T09:33:00Z"/>
        </w:rPr>
      </w:pPr>
      <w:ins w:id="656" w:author="Carlson Lin take comments" w:date="2022-08-22T09:33:00Z">
        <w:r>
          <w:t>-</w:t>
        </w:r>
        <w:r>
          <w:tab/>
        </w:r>
      </w:ins>
      <w:ins w:id="657" w:author="Carlson Lin V3" w:date="2022-07-27T14:54:00Z">
        <w:r w:rsidR="002629B7" w:rsidRPr="00F60690">
          <w:t xml:space="preserve">via </w:t>
        </w:r>
        <w:r w:rsidR="002629B7">
          <w:t>non-</w:t>
        </w:r>
        <w:r w:rsidR="002629B7" w:rsidRPr="00F60690">
          <w:t>3GPP access</w:t>
        </w:r>
        <w:r w:rsidR="002629B7">
          <w:t>or</w:t>
        </w:r>
      </w:ins>
      <w:ins w:id="658" w:author="Carlson Lin take comments" w:date="2022-08-22T09:33:00Z">
        <w:r>
          <w:t>;</w:t>
        </w:r>
      </w:ins>
      <w:ins w:id="659" w:author="Carlson Lin V3" w:date="2022-07-27T14:54:00Z">
        <w:r w:rsidR="002629B7">
          <w:t xml:space="preserve"> or </w:t>
        </w:r>
      </w:ins>
    </w:p>
    <w:p w14:paraId="787C867A" w14:textId="77777777" w:rsidR="00A11D70" w:rsidRDefault="00A11D70" w:rsidP="00A11D70">
      <w:pPr>
        <w:pStyle w:val="B3"/>
        <w:rPr>
          <w:ins w:id="660" w:author="Carlson Lin take comments" w:date="2022-08-22T09:33:00Z"/>
        </w:rPr>
      </w:pPr>
      <w:ins w:id="661" w:author="Carlson Lin take comments" w:date="2022-08-22T09:33:00Z">
        <w:r>
          <w:t>-</w:t>
        </w:r>
        <w:r>
          <w:tab/>
        </w:r>
      </w:ins>
      <w:ins w:id="662" w:author="Carlson Lin V3" w:date="2022-07-27T14:54:00Z">
        <w:r w:rsidR="002629B7" w:rsidRPr="00F60690">
          <w:t xml:space="preserve">via 3GPP access </w:t>
        </w:r>
        <w:r w:rsidR="002629B7">
          <w:t>if</w:t>
        </w:r>
        <w:r w:rsidR="002629B7" w:rsidRPr="00F60690">
          <w:t xml:space="preserve"> the UE is registered to the same </w:t>
        </w:r>
        <w:r w:rsidR="002629B7">
          <w:t>SNPN</w:t>
        </w:r>
        <w:r w:rsidR="002629B7" w:rsidRPr="00F60690">
          <w:t xml:space="preserve"> over 3GPP access and non-3GPP access</w:t>
        </w:r>
      </w:ins>
      <w:ins w:id="663" w:author="Carlson Lin take comments" w:date="2022-08-22T09:33:00Z">
        <w:r>
          <w:t>;</w:t>
        </w:r>
      </w:ins>
      <w:ins w:id="664" w:author="Carlson Lin V3" w:date="2022-07-27T14:54:00Z">
        <w:r w:rsidR="002629B7" w:rsidRPr="00B03EFC">
          <w:t xml:space="preserve"> </w:t>
        </w:r>
        <w:r w:rsidR="002629B7">
          <w:t xml:space="preserve">or </w:t>
        </w:r>
      </w:ins>
    </w:p>
    <w:p w14:paraId="3315434D" w14:textId="190D109B" w:rsidR="002629B7" w:rsidRPr="000C47DD" w:rsidRDefault="00A11D70" w:rsidP="00A11D70">
      <w:pPr>
        <w:pStyle w:val="B2"/>
      </w:pPr>
      <w:ins w:id="665" w:author="Carlson Lin take comments" w:date="2022-08-22T09:33:00Z">
        <w:r>
          <w:lastRenderedPageBreak/>
          <w:tab/>
        </w:r>
      </w:ins>
      <w:ins w:id="666" w:author="Carlson Lin V3" w:date="2022-07-27T14:54:00Z">
        <w:r w:rsidR="002629B7">
          <w:t>until the UE selects another SNPN</w:t>
        </w:r>
        <w:r w:rsidR="002629B7" w:rsidRPr="00F32411">
          <w:t xml:space="preserve"> </w:t>
        </w:r>
        <w:r w:rsidR="002629B7">
          <w:t>over non-3GPP access;</w:t>
        </w:r>
      </w:ins>
    </w:p>
    <w:p w14:paraId="7153987D"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F0DE8D3"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84A945" w14:textId="77777777" w:rsidR="009E6468" w:rsidRDefault="00302C0B" w:rsidP="00067E4F">
      <w:pPr>
        <w:pStyle w:val="B2"/>
        <w:rPr>
          <w:ins w:id="667" w:author="Carlson Lin take comments" w:date="2022-08-22T09:34: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668" w:author="Carlson Lin take comments" w:date="2022-08-22T09:34:00Z">
        <w:r w:rsidR="009E6468">
          <w:t>:</w:t>
        </w:r>
      </w:ins>
      <w:ins w:id="669" w:author="Carlson Lin V3" w:date="2022-07-27T14:55:00Z">
        <w:r w:rsidR="001E6BC3" w:rsidRPr="001E6BC3">
          <w:t xml:space="preserve"> </w:t>
        </w:r>
      </w:ins>
    </w:p>
    <w:p w14:paraId="5BF23B58" w14:textId="77777777" w:rsidR="009E6468" w:rsidRDefault="009E6468" w:rsidP="009E6468">
      <w:pPr>
        <w:pStyle w:val="B3"/>
        <w:rPr>
          <w:ins w:id="670" w:author="Carlson Lin take comments" w:date="2022-08-22T09:34:00Z"/>
        </w:rPr>
      </w:pPr>
      <w:ins w:id="671" w:author="Carlson Lin take comments" w:date="2022-08-22T09:34:00Z">
        <w:r>
          <w:t>-</w:t>
        </w:r>
        <w:r>
          <w:tab/>
        </w:r>
      </w:ins>
      <w:ins w:id="672" w:author="Carlson Lin V3" w:date="2022-07-27T14:55:00Z">
        <w:r w:rsidR="001E6BC3" w:rsidRPr="00180739">
          <w:t>via 3GPP access</w:t>
        </w:r>
      </w:ins>
      <w:ins w:id="673" w:author="Carlson Lin take comments" w:date="2022-08-22T09:34:00Z">
        <w:r>
          <w:t>;</w:t>
        </w:r>
      </w:ins>
      <w:ins w:id="674" w:author="Carlson Lin V3" w:date="2022-07-27T14:55:00Z">
        <w:r w:rsidR="001E6BC3">
          <w:t xml:space="preserve"> or </w:t>
        </w:r>
      </w:ins>
    </w:p>
    <w:p w14:paraId="0F43EC4D" w14:textId="77777777" w:rsidR="009E6468" w:rsidRDefault="009E6468" w:rsidP="009E6468">
      <w:pPr>
        <w:pStyle w:val="B3"/>
        <w:rPr>
          <w:ins w:id="675" w:author="Carlson Lin take comments" w:date="2022-08-22T09:34:00Z"/>
        </w:rPr>
      </w:pPr>
      <w:ins w:id="676" w:author="Carlson Lin take comments" w:date="2022-08-22T09:34:00Z">
        <w:r>
          <w:t>-</w:t>
        </w:r>
        <w:r>
          <w:tab/>
        </w:r>
      </w:ins>
      <w:ins w:id="677" w:author="Carlson Lin V3" w:date="2022-07-27T14:55:00Z">
        <w:r w:rsidR="001E6BC3" w:rsidRPr="00180739">
          <w:t xml:space="preserve">via non-3GPP access </w:t>
        </w:r>
        <w:r w:rsidR="001E6BC3">
          <w:t>if</w:t>
        </w:r>
        <w:r w:rsidR="001E6BC3" w:rsidRPr="00180739">
          <w:t xml:space="preserve"> the UE is registered to the same </w:t>
        </w:r>
        <w:r w:rsidR="001E6BC3">
          <w:t>SNPN</w:t>
        </w:r>
        <w:r w:rsidR="001E6BC3" w:rsidRPr="00180739">
          <w:t xml:space="preserve"> over 3GPP access and non-3GPP access</w:t>
        </w:r>
      </w:ins>
      <w:ins w:id="678" w:author="Carlson Lin take comments" w:date="2022-08-22T09:34:00Z">
        <w:r>
          <w:t>;</w:t>
        </w:r>
      </w:ins>
      <w:del w:id="679" w:author="Carlson Lin take comments" w:date="2022-08-22T09:34:00Z">
        <w:r w:rsidR="00302C0B" w:rsidDel="009E6468">
          <w:delText>,</w:delText>
        </w:r>
      </w:del>
      <w:r w:rsidR="00302C0B">
        <w:t xml:space="preserve"> </w:t>
      </w:r>
    </w:p>
    <w:p w14:paraId="63D27BA4" w14:textId="77777777" w:rsidR="009E6468" w:rsidRDefault="009E6468" w:rsidP="009E6468">
      <w:pPr>
        <w:pStyle w:val="B2"/>
        <w:rPr>
          <w:ins w:id="680" w:author="Carlson Lin take comments" w:date="2022-08-22T09:34:00Z"/>
        </w:rPr>
      </w:pPr>
      <w:ins w:id="681" w:author="Carlson Lin take comments" w:date="2022-08-22T09:34:00Z">
        <w:r>
          <w:tab/>
        </w:r>
      </w:ins>
      <w:r w:rsidR="00302C0B">
        <w:t>the UE shall act as a UE with access identity 2 configured for MCS</w:t>
      </w:r>
      <w:r w:rsidR="00302C0B" w:rsidRPr="008601E3">
        <w:t xml:space="preserve"> </w:t>
      </w:r>
      <w:r w:rsidR="00302C0B">
        <w:t xml:space="preserve">as described in subclause 4.5.2A, in all NG-RAN of the registered SNPN. The MCS indicator bit in the 5GS network feature support IE provided in the REGISTRATION ACCEPT message is valid </w:t>
      </w:r>
      <w:ins w:id="682" w:author="Carlson Lin V3" w:date="2022-07-27T14:55:00Z">
        <w:r w:rsidR="001E6BC3">
          <w:t xml:space="preserve">in all NG-RAN of the registered SNPN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683" w:author="Carlson Lin take comments" w:date="2022-08-22T09:34:00Z">
        <w:r>
          <w:t>:</w:t>
        </w:r>
      </w:ins>
      <w:r w:rsidR="00302C0B" w:rsidRPr="00B03EFC">
        <w:t xml:space="preserve"> </w:t>
      </w:r>
    </w:p>
    <w:p w14:paraId="2E658D87" w14:textId="77777777" w:rsidR="009E6468" w:rsidRDefault="009E6468" w:rsidP="009E6468">
      <w:pPr>
        <w:pStyle w:val="B3"/>
        <w:rPr>
          <w:ins w:id="684" w:author="Carlson Lin take comments" w:date="2022-08-22T09:34:00Z"/>
        </w:rPr>
      </w:pPr>
      <w:ins w:id="685" w:author="Carlson Lin take comments" w:date="2022-08-22T09:34:00Z">
        <w:r>
          <w:t>-</w:t>
        </w:r>
        <w:r>
          <w:tab/>
        </w:r>
      </w:ins>
      <w:ins w:id="686" w:author="Carlson Lin V3" w:date="2022-07-27T14:55:00Z">
        <w:r w:rsidR="001E6BC3" w:rsidRPr="00F60690">
          <w:t>via 3GPP access</w:t>
        </w:r>
      </w:ins>
      <w:ins w:id="687" w:author="Carlson Lin take comments" w:date="2022-08-22T09:34:00Z">
        <w:r>
          <w:t>;</w:t>
        </w:r>
      </w:ins>
      <w:ins w:id="688" w:author="Carlson Lin V3" w:date="2022-07-27T14:55:00Z">
        <w:r w:rsidR="001E6BC3">
          <w:t xml:space="preserve"> or</w:t>
        </w:r>
        <w:r w:rsidR="001E6BC3" w:rsidRPr="00F60690">
          <w:t xml:space="preserve"> </w:t>
        </w:r>
      </w:ins>
    </w:p>
    <w:p w14:paraId="44542880" w14:textId="77777777" w:rsidR="009E6468" w:rsidRDefault="009E6468" w:rsidP="009E6468">
      <w:pPr>
        <w:pStyle w:val="B3"/>
        <w:rPr>
          <w:ins w:id="689" w:author="Carlson Lin take comments" w:date="2022-08-22T09:34:00Z"/>
        </w:rPr>
      </w:pPr>
      <w:ins w:id="690" w:author="Carlson Lin take comments" w:date="2022-08-22T09:34:00Z">
        <w:r>
          <w:t>-</w:t>
        </w:r>
        <w:r>
          <w:tab/>
        </w:r>
      </w:ins>
      <w:ins w:id="691" w:author="Carlson Lin V3" w:date="2022-07-27T14:55:00Z">
        <w:r w:rsidR="001E6BC3" w:rsidRPr="00F60690">
          <w:t xml:space="preserve">via non-3GPP access </w:t>
        </w:r>
        <w:r w:rsidR="001E6BC3">
          <w:t>if</w:t>
        </w:r>
        <w:r w:rsidR="001E6BC3" w:rsidRPr="00F60690">
          <w:t xml:space="preserve"> the UE is registered to the same </w:t>
        </w:r>
        <w:r w:rsidR="001E6BC3">
          <w:t>SNPN</w:t>
        </w:r>
        <w:r w:rsidR="001E6BC3" w:rsidRPr="00F60690">
          <w:t xml:space="preserve"> over 3GPP access and non-3GPP access</w:t>
        </w:r>
      </w:ins>
      <w:ins w:id="692" w:author="Carlson Lin take comments" w:date="2022-08-22T09:34:00Z">
        <w:r>
          <w:t>;</w:t>
        </w:r>
      </w:ins>
      <w:ins w:id="693" w:author="Carlson Lin V3" w:date="2022-07-27T14:55:00Z">
        <w:r w:rsidR="001E6BC3">
          <w:t xml:space="preserve"> </w:t>
        </w:r>
      </w:ins>
      <w:r w:rsidR="00302C0B">
        <w:t xml:space="preserve">or </w:t>
      </w:r>
    </w:p>
    <w:p w14:paraId="43A9B268" w14:textId="54ADE09D" w:rsidR="00302C0B" w:rsidRDefault="009E6468" w:rsidP="009E6468">
      <w:pPr>
        <w:pStyle w:val="B2"/>
        <w:rPr>
          <w:ins w:id="694" w:author="Carlson Lin V3" w:date="2022-07-27T14:56:00Z"/>
        </w:rPr>
      </w:pPr>
      <w:ins w:id="695" w:author="Carlson Lin take comments" w:date="2022-08-22T09:34:00Z">
        <w:r>
          <w:tab/>
        </w:r>
      </w:ins>
      <w:r w:rsidR="00302C0B">
        <w:t>until the UE selects another SNPN</w:t>
      </w:r>
      <w:del w:id="696" w:author="Carlson Lin V3" w:date="2022-07-27T15:00:00Z">
        <w:r w:rsidR="00302C0B" w:rsidDel="00E954FF">
          <w:delText>.</w:delText>
        </w:r>
      </w:del>
      <w:del w:id="697" w:author="Carlson Lin V3" w:date="2022-07-27T14:29:00Z">
        <w:r w:rsidR="00302C0B" w:rsidDel="005C6DF2">
          <w:delText xml:space="preserve"> Access identity 2 is only applicable while the UE is in N1 mode</w:delText>
        </w:r>
      </w:del>
      <w:r w:rsidR="00302C0B">
        <w:t>;</w:t>
      </w:r>
      <w:del w:id="698" w:author="Carlson Lin V3" w:date="2022-07-27T14:55:00Z">
        <w:r w:rsidR="00302C0B" w:rsidDel="001E6BC3">
          <w:delText xml:space="preserve"> and</w:delText>
        </w:r>
      </w:del>
    </w:p>
    <w:p w14:paraId="59583C0B" w14:textId="77777777" w:rsidR="007527D6" w:rsidRDefault="001E6BC3" w:rsidP="00067E4F">
      <w:pPr>
        <w:pStyle w:val="B2"/>
        <w:rPr>
          <w:ins w:id="699" w:author="Carlson Lin take comments" w:date="2022-08-22T09:35:00Z"/>
        </w:rPr>
      </w:pPr>
      <w:ins w:id="700" w:author="Carlson Lin V3" w:date="2022-07-27T14:56:00Z">
        <w:r>
          <w:rPr>
            <w:lang w:eastAsia="zh-TW"/>
          </w:rPr>
          <w:t>y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701" w:author="Carlson Lin take comments" w:date="2022-08-22T09:35:00Z">
        <w:r w:rsidR="007527D6">
          <w:t>:</w:t>
        </w:r>
      </w:ins>
      <w:ins w:id="702" w:author="Carlson Lin V3" w:date="2022-07-27T14:56:00Z">
        <w:r>
          <w:t xml:space="preserve"> </w:t>
        </w:r>
      </w:ins>
    </w:p>
    <w:p w14:paraId="08841EB1" w14:textId="77777777" w:rsidR="007527D6" w:rsidRDefault="007527D6" w:rsidP="007527D6">
      <w:pPr>
        <w:pStyle w:val="B3"/>
        <w:rPr>
          <w:ins w:id="703" w:author="Carlson Lin take comments" w:date="2022-08-22T09:35:00Z"/>
        </w:rPr>
      </w:pPr>
      <w:ins w:id="704" w:author="Carlson Lin take comments" w:date="2022-08-22T09:35:00Z">
        <w:r>
          <w:t>-</w:t>
        </w:r>
        <w:r>
          <w:tab/>
        </w:r>
      </w:ins>
      <w:ins w:id="705" w:author="Carlson Lin V3" w:date="2022-07-27T14:56:00Z">
        <w:r w:rsidR="001E6BC3" w:rsidRPr="00180739">
          <w:t xml:space="preserve">via </w:t>
        </w:r>
        <w:r w:rsidR="001E6BC3">
          <w:t>non-</w:t>
        </w:r>
        <w:r w:rsidR="001E6BC3" w:rsidRPr="00180739">
          <w:t>3GPP access</w:t>
        </w:r>
      </w:ins>
      <w:ins w:id="706" w:author="Carlson Lin take comments" w:date="2022-08-22T09:35:00Z">
        <w:r>
          <w:t>;</w:t>
        </w:r>
      </w:ins>
      <w:ins w:id="707" w:author="Carlson Lin V3" w:date="2022-07-27T14:56:00Z">
        <w:r w:rsidR="001E6BC3" w:rsidRPr="00180739">
          <w:t xml:space="preserve"> or </w:t>
        </w:r>
      </w:ins>
    </w:p>
    <w:p w14:paraId="57480820" w14:textId="77777777" w:rsidR="007527D6" w:rsidRDefault="007527D6" w:rsidP="007527D6">
      <w:pPr>
        <w:pStyle w:val="B3"/>
        <w:rPr>
          <w:ins w:id="708" w:author="Carlson Lin take comments" w:date="2022-08-22T09:35:00Z"/>
        </w:rPr>
      </w:pPr>
      <w:ins w:id="709" w:author="Carlson Lin take comments" w:date="2022-08-22T09:35:00Z">
        <w:r>
          <w:t>-</w:t>
        </w:r>
        <w:r>
          <w:tab/>
        </w:r>
      </w:ins>
      <w:ins w:id="710" w:author="Carlson Lin V3" w:date="2022-07-27T14:56:00Z">
        <w:r w:rsidR="001E6BC3" w:rsidRPr="00180739">
          <w:t xml:space="preserve">via 3GPP access </w:t>
        </w:r>
        <w:r w:rsidR="001E6BC3">
          <w:t>if</w:t>
        </w:r>
        <w:r w:rsidR="001E6BC3" w:rsidRPr="00180739">
          <w:t xml:space="preserve"> the UE is registered to the same </w:t>
        </w:r>
        <w:r w:rsidR="001E6BC3">
          <w:t>SNPN</w:t>
        </w:r>
        <w:r w:rsidR="001E6BC3" w:rsidRPr="00180739">
          <w:t xml:space="preserve"> over 3GPP access and non-3GPP access</w:t>
        </w:r>
      </w:ins>
      <w:ins w:id="711" w:author="Carlson Lin take comments" w:date="2022-08-22T09:35:00Z">
        <w:r>
          <w:t>;</w:t>
        </w:r>
      </w:ins>
      <w:ins w:id="712" w:author="Carlson Lin V3" w:date="2022-07-27T14:56:00Z">
        <w:r w:rsidR="001E6BC3">
          <w:t xml:space="preserve"> </w:t>
        </w:r>
      </w:ins>
    </w:p>
    <w:p w14:paraId="5AF15DE4" w14:textId="77777777" w:rsidR="007527D6" w:rsidRDefault="007527D6" w:rsidP="007527D6">
      <w:pPr>
        <w:pStyle w:val="B2"/>
        <w:rPr>
          <w:ins w:id="713" w:author="Carlson Lin take comments" w:date="2022-08-22T09:35:00Z"/>
        </w:rPr>
      </w:pPr>
      <w:ins w:id="714" w:author="Carlson Lin take comments" w:date="2022-08-22T09:35:00Z">
        <w:r>
          <w:tab/>
        </w:r>
      </w:ins>
      <w:ins w:id="715" w:author="Carlson Lin V3" w:date="2022-07-27T14:56:00Z">
        <w:r w:rsidR="001E6BC3">
          <w:t>the UE shall act as a UE with access identity 2 configured for MCS</w:t>
        </w:r>
        <w:r w:rsidR="001E6BC3" w:rsidRPr="008601E3">
          <w:t xml:space="preserve"> </w:t>
        </w:r>
        <w:r w:rsidR="001E6BC3">
          <w:t>in non-3GPP access of the registered SNPN. The MCS indicator bit in the 5GS network feature support IE provided in the REGISTRATION ACCEPT message is valid in non</w:t>
        </w:r>
        <w:r w:rsidR="001E6BC3">
          <w:rPr>
            <w:rFonts w:hint="eastAsia"/>
            <w:lang w:eastAsia="zh-TW"/>
          </w:rPr>
          <w:t>-</w:t>
        </w:r>
        <w:r w:rsidR="001E6BC3">
          <w:t xml:space="preserve">3GPP access of the registered SNPN until the UE receives a </w:t>
        </w:r>
        <w:r w:rsidR="001E6BC3" w:rsidRPr="000E1B64">
          <w:t xml:space="preserve">REGISTRATION ACCEPT message with the </w:t>
        </w:r>
        <w:r w:rsidR="001E6BC3">
          <w:t>MCS</w:t>
        </w:r>
        <w:r w:rsidR="001E6BC3" w:rsidRPr="000E1B64">
          <w:t xml:space="preserve"> indicator bit set</w:t>
        </w:r>
        <w:r w:rsidR="001E6BC3" w:rsidRPr="00067CC0">
          <w:t xml:space="preserve"> </w:t>
        </w:r>
        <w:r w:rsidR="001E6BC3">
          <w:t>to "Access identity 2 not valid"</w:t>
        </w:r>
      </w:ins>
      <w:ins w:id="716" w:author="Carlson Lin take comments" w:date="2022-08-22T09:35:00Z">
        <w:r>
          <w:t>:</w:t>
        </w:r>
      </w:ins>
      <w:ins w:id="717" w:author="Carlson Lin V3" w:date="2022-07-27T14:56:00Z">
        <w:r w:rsidR="001E6BC3">
          <w:t xml:space="preserve"> </w:t>
        </w:r>
      </w:ins>
    </w:p>
    <w:p w14:paraId="708FF6DF" w14:textId="77777777" w:rsidR="007527D6" w:rsidRDefault="007527D6" w:rsidP="007527D6">
      <w:pPr>
        <w:pStyle w:val="B3"/>
        <w:rPr>
          <w:ins w:id="718" w:author="Carlson Lin take comments" w:date="2022-08-22T09:35:00Z"/>
        </w:rPr>
      </w:pPr>
      <w:ins w:id="719" w:author="Carlson Lin take comments" w:date="2022-08-22T09:35:00Z">
        <w:r>
          <w:t>-</w:t>
        </w:r>
        <w:r>
          <w:tab/>
        </w:r>
      </w:ins>
      <w:ins w:id="720" w:author="Carlson Lin V3" w:date="2022-07-27T14:56:00Z">
        <w:r w:rsidR="001E6BC3" w:rsidRPr="00F60690">
          <w:t xml:space="preserve">via </w:t>
        </w:r>
        <w:r w:rsidR="001E6BC3">
          <w:t>non-</w:t>
        </w:r>
        <w:r w:rsidR="001E6BC3" w:rsidRPr="00F60690">
          <w:t>3GPP access</w:t>
        </w:r>
        <w:r w:rsidR="001E6BC3">
          <w:t>or</w:t>
        </w:r>
      </w:ins>
      <w:ins w:id="721" w:author="Carlson Lin take comments" w:date="2022-08-22T09:35:00Z">
        <w:r>
          <w:t>;</w:t>
        </w:r>
      </w:ins>
      <w:ins w:id="722" w:author="Carlson Lin V3" w:date="2022-07-27T14:56:00Z">
        <w:r w:rsidR="001E6BC3">
          <w:t xml:space="preserve"> or </w:t>
        </w:r>
      </w:ins>
    </w:p>
    <w:p w14:paraId="4528E2BF" w14:textId="77777777" w:rsidR="007527D6" w:rsidRDefault="007527D6" w:rsidP="007527D6">
      <w:pPr>
        <w:pStyle w:val="B3"/>
        <w:rPr>
          <w:ins w:id="723" w:author="Carlson Lin take comments" w:date="2022-08-22T09:35:00Z"/>
        </w:rPr>
      </w:pPr>
      <w:ins w:id="724" w:author="Carlson Lin take comments" w:date="2022-08-22T09:35:00Z">
        <w:r>
          <w:t>-</w:t>
        </w:r>
        <w:r>
          <w:tab/>
        </w:r>
      </w:ins>
      <w:ins w:id="725" w:author="Carlson Lin V3" w:date="2022-07-27T14:56:00Z">
        <w:r w:rsidR="001E6BC3" w:rsidRPr="00F60690">
          <w:t xml:space="preserve">via 3GPP access </w:t>
        </w:r>
        <w:r w:rsidR="001E6BC3">
          <w:t>if</w:t>
        </w:r>
        <w:r w:rsidR="001E6BC3" w:rsidRPr="00F60690">
          <w:t xml:space="preserve"> the UE is registered to the same </w:t>
        </w:r>
        <w:r w:rsidR="001E6BC3">
          <w:t>SNPN</w:t>
        </w:r>
        <w:r w:rsidR="001E6BC3" w:rsidRPr="00F60690">
          <w:t xml:space="preserve"> over 3GPP access and non-3GPP access</w:t>
        </w:r>
      </w:ins>
      <w:ins w:id="726" w:author="Carlson Lin take comments" w:date="2022-08-22T09:35:00Z">
        <w:r>
          <w:t>;</w:t>
        </w:r>
      </w:ins>
      <w:ins w:id="727" w:author="Carlson Lin V3" w:date="2022-07-27T14:56:00Z">
        <w:r w:rsidR="001E6BC3" w:rsidRPr="00B03EFC">
          <w:t xml:space="preserve"> </w:t>
        </w:r>
        <w:r w:rsidR="001E6BC3">
          <w:t xml:space="preserve">or </w:t>
        </w:r>
      </w:ins>
    </w:p>
    <w:p w14:paraId="48DBD927" w14:textId="3A385371" w:rsidR="001E6BC3" w:rsidRPr="000C47DD" w:rsidRDefault="007527D6" w:rsidP="007527D6">
      <w:pPr>
        <w:pStyle w:val="B2"/>
      </w:pPr>
      <w:ins w:id="728" w:author="Carlson Lin take comments" w:date="2022-08-22T09:35:00Z">
        <w:r>
          <w:tab/>
        </w:r>
      </w:ins>
      <w:ins w:id="729" w:author="Carlson Lin V3" w:date="2022-07-27T14:56:00Z">
        <w:r w:rsidR="001E6BC3">
          <w:t>until the UE selects another SNPN</w:t>
        </w:r>
        <w:r w:rsidR="001E6BC3" w:rsidRPr="00F32411">
          <w:t xml:space="preserve"> </w:t>
        </w:r>
        <w:r w:rsidR="001E6BC3">
          <w:t>over non-3GPP access; and</w:t>
        </w:r>
      </w:ins>
    </w:p>
    <w:p w14:paraId="602E0BC2" w14:textId="77777777"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6325825D" w14:textId="77777777" w:rsidR="009C31CF" w:rsidRDefault="009C31CF" w:rsidP="009C31CF">
      <w:pPr>
        <w:pStyle w:val="NO"/>
        <w:rPr>
          <w:ins w:id="730" w:author="Carlson Lin take comments" w:date="2022-08-19T21:08:00Z"/>
        </w:rPr>
      </w:pPr>
      <w:ins w:id="731" w:author="Carlson Lin take comments" w:date="2022-08-19T21:08:00Z">
        <w:r>
          <w:t>NOTE X:</w:t>
        </w:r>
        <w:r>
          <w:tab/>
          <w:t>The term "non-3GPP access" in an SNPN refers to the case where the UE is accessing SNPN services via a PLMN.</w:t>
        </w:r>
      </w:ins>
    </w:p>
    <w:p w14:paraId="6185F25B" w14:textId="77777777" w:rsidR="00302C0B" w:rsidRPr="00722419" w:rsidRDefault="00302C0B" w:rsidP="00302C0B">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AF87F0"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AFEFE31"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36A8F3E"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A0617AA"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6C69BF1"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C593574"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564993A"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F572A19"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DF6EDBB" w14:textId="77777777" w:rsidR="00302C0B" w:rsidRPr="004E3C2E" w:rsidRDefault="00302C0B" w:rsidP="00302C0B">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50AE0F1" w14:textId="77777777" w:rsidR="00302C0B" w:rsidRPr="00374A91" w:rsidRDefault="00302C0B" w:rsidP="00302C0B">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D647EBA"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35E851A" w14:textId="77777777" w:rsidR="00302C0B" w:rsidRPr="00CA308D" w:rsidRDefault="00302C0B" w:rsidP="00302C0B">
      <w:pPr>
        <w:rPr>
          <w:lang w:eastAsia="ko-KR"/>
        </w:rPr>
      </w:pPr>
      <w:r w:rsidRPr="00374A91">
        <w:rPr>
          <w:lang w:eastAsia="ko-KR"/>
        </w:rPr>
        <w:t>the AMF should not immediately release the NAS signalling connection after the completion of the registration procedure.</w:t>
      </w:r>
    </w:p>
    <w:p w14:paraId="6C2526FC"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8558B0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C29023"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27206256" w14:textId="77777777" w:rsidR="00302C0B" w:rsidRDefault="00302C0B" w:rsidP="00302C0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0694BFE" w14:textId="77777777" w:rsidR="00302C0B" w:rsidRDefault="00302C0B" w:rsidP="00302C0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952572" w14:textId="77777777" w:rsidR="00302C0B" w:rsidRDefault="00302C0B" w:rsidP="00302C0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ECA358C"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w:t>
      </w:r>
      <w:r w:rsidRPr="00CC0C94">
        <w:lastRenderedPageBreak/>
        <w:t xml:space="preserve">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74F901" w14:textId="77777777" w:rsidR="00302C0B" w:rsidRDefault="00302C0B" w:rsidP="00302C0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8816E3D" w14:textId="77777777" w:rsidR="00302C0B" w:rsidRPr="00CC0C94" w:rsidRDefault="00302C0B" w:rsidP="00302C0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86EC996" w14:textId="77777777" w:rsidR="00302C0B" w:rsidRDefault="00302C0B" w:rsidP="00302C0B">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D387EDE" w14:textId="77777777" w:rsidR="00302C0B" w:rsidRDefault="00302C0B" w:rsidP="00302C0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B6802C1" w14:textId="77777777" w:rsidR="00302C0B" w:rsidRDefault="00302C0B" w:rsidP="00302C0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03EACE8" w14:textId="77777777" w:rsidR="00302C0B" w:rsidRDefault="00302C0B" w:rsidP="00302C0B">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F7C37CA" w14:textId="77777777" w:rsidR="00302C0B" w:rsidRDefault="00302C0B" w:rsidP="00302C0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B7535B9" w14:textId="77777777" w:rsidR="00302C0B" w:rsidRDefault="00302C0B" w:rsidP="00302C0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A9ABEEB" w14:textId="77777777" w:rsidR="00302C0B" w:rsidRDefault="00302C0B" w:rsidP="00302C0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D9B0680" w14:textId="77777777" w:rsidR="00302C0B" w:rsidRPr="003B390F" w:rsidRDefault="00302C0B" w:rsidP="00302C0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554120" w14:textId="77777777" w:rsidR="00302C0B" w:rsidRPr="003B390F" w:rsidRDefault="00302C0B" w:rsidP="00302C0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4B066A9" w14:textId="77777777" w:rsidR="00302C0B" w:rsidRPr="003B390F" w:rsidRDefault="00302C0B" w:rsidP="00302C0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7E5F0296" w14:textId="77777777" w:rsidR="00302C0B" w:rsidRDefault="00302C0B" w:rsidP="00302C0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DF3203E" w14:textId="77777777" w:rsidR="00302C0B" w:rsidRDefault="00302C0B" w:rsidP="00302C0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w:t>
      </w:r>
      <w:r>
        <w:rPr>
          <w:noProof/>
        </w:rPr>
        <w:lastRenderedPageBreak/>
        <w:t xml:space="preserve">entries in the "Operator Controlled PLMN Selector with Access Technology" list stored in the ME and shall proceed with the behaviour as specified in </w:t>
      </w:r>
      <w:r>
        <w:rPr>
          <w:noProof/>
          <w:lang w:eastAsia="ko-KR"/>
        </w:rPr>
        <w:t>3GPP TS 23.122 [5] annex C.</w:t>
      </w:r>
    </w:p>
    <w:p w14:paraId="1328A5CB"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6D2A3A" w14:textId="77777777" w:rsidR="00302C0B" w:rsidRDefault="00302C0B" w:rsidP="00302C0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BF99F82" w14:textId="77777777" w:rsidR="00302C0B" w:rsidRDefault="00302C0B" w:rsidP="00302C0B">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68E6B1"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D66CB14" w14:textId="77777777" w:rsidR="00302C0B" w:rsidRDefault="00302C0B" w:rsidP="00302C0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B896947" w14:textId="77777777" w:rsidR="00302C0B" w:rsidRDefault="00302C0B" w:rsidP="00302C0B">
      <w:r w:rsidRPr="00970FCD">
        <w:t>If the SOR transparent container IE does not pass the integrity check successfully, then the UE shall discard the content of the SOR transparent container IE.</w:t>
      </w:r>
    </w:p>
    <w:p w14:paraId="21989D50"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6D7DBB4"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21479D5" w14:textId="77777777" w:rsidR="00302C0B" w:rsidRDefault="00302C0B" w:rsidP="00302C0B">
      <w:pPr>
        <w:pStyle w:val="B1"/>
      </w:pPr>
      <w:r w:rsidRPr="001344AD">
        <w:t>b)</w:t>
      </w:r>
      <w:r w:rsidRPr="001344AD">
        <w:tab/>
        <w:t>otherwise</w:t>
      </w:r>
      <w:r>
        <w:t>:</w:t>
      </w:r>
    </w:p>
    <w:p w14:paraId="7692BA84"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760A477F" w14:textId="77777777" w:rsidR="00302C0B" w:rsidRPr="001344AD" w:rsidRDefault="00302C0B" w:rsidP="00302C0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0365C28F" w14:textId="77777777" w:rsidR="00302C0B" w:rsidRPr="001344AD" w:rsidRDefault="00302C0B" w:rsidP="00302C0B">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1E59F52"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11DEF8C"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447B90EC"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3737703"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0FA9A0A9" w14:textId="77777777" w:rsidR="00302C0B" w:rsidRDefault="00302C0B" w:rsidP="00302C0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9851C74" w14:textId="77777777" w:rsidR="00302C0B" w:rsidRDefault="00302C0B" w:rsidP="00302C0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2A17CAA" w14:textId="77777777" w:rsidR="00302C0B" w:rsidRDefault="00302C0B" w:rsidP="00302C0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838363D" w14:textId="77777777" w:rsidR="00302C0B" w:rsidRDefault="00302C0B" w:rsidP="00302C0B">
      <w:pPr>
        <w:pStyle w:val="B1"/>
      </w:pPr>
      <w:r>
        <w:rPr>
          <w:rFonts w:hint="eastAsia"/>
          <w:lang w:eastAsia="zh-CN"/>
        </w:rPr>
        <w:lastRenderedPageBreak/>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F8589A4" w14:textId="77777777" w:rsidR="00302C0B" w:rsidRDefault="00302C0B" w:rsidP="00302C0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0FE5459"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F6CE18" w14:textId="77777777" w:rsidR="00302C0B" w:rsidRDefault="00302C0B" w:rsidP="00302C0B">
      <w:r>
        <w:t>If the UE has indicated support for service gap control in the REGISTRATION REQUEST message and:</w:t>
      </w:r>
    </w:p>
    <w:p w14:paraId="024D60FD" w14:textId="77777777" w:rsidR="00302C0B" w:rsidRDefault="00302C0B" w:rsidP="00302C0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8E7D75" w14:textId="77777777" w:rsidR="00302C0B" w:rsidRDefault="00302C0B" w:rsidP="00302C0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0E6FF083"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76A977F" w14:textId="77777777" w:rsidR="00302C0B" w:rsidRPr="00F80336" w:rsidRDefault="00302C0B" w:rsidP="00302C0B">
      <w:pPr>
        <w:pStyle w:val="NO"/>
        <w:rPr>
          <w:rFonts w:eastAsia="Malgun Gothic"/>
        </w:rPr>
      </w:pPr>
      <w:r>
        <w:t>NOTE 21: The UE provides the truncated 5G-S-TMSI configuration to the lower layers.</w:t>
      </w:r>
    </w:p>
    <w:p w14:paraId="4F42CF08" w14:textId="77777777" w:rsidR="00302C0B" w:rsidRDefault="00302C0B" w:rsidP="00302C0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10D5553"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078F2ED1" w14:textId="77777777" w:rsidR="00302C0B" w:rsidRDefault="00302C0B" w:rsidP="00302C0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B03BD5A" w14:textId="77777777" w:rsidR="00302C0B" w:rsidRDefault="00302C0B" w:rsidP="00302C0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983ECB9" w14:textId="77777777" w:rsidR="00302C0B" w:rsidRDefault="00302C0B" w:rsidP="00302C0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51D7CE7"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674D81F5"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7F7E41" w14:textId="77777777" w:rsidR="00302C0B" w:rsidRDefault="00302C0B" w:rsidP="00302C0B">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 xml:space="preserve">the AMF may start an </w:t>
      </w:r>
      <w:r w:rsidRPr="00BE5952">
        <w:rPr>
          <w:noProof/>
        </w:rPr>
        <w:lastRenderedPageBreak/>
        <w:t>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6D1B4CD1" w14:textId="77777777" w:rsidR="00302C0B" w:rsidRDefault="00302C0B" w:rsidP="00302C0B">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B5ED986" w14:textId="77777777" w:rsidR="00302C0B" w:rsidRDefault="00302C0B" w:rsidP="00302C0B">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0CBBD3A"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32721D9"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F4A827C"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87CA43E" w14:textId="77777777" w:rsidR="00302C0B" w:rsidRDefault="00302C0B" w:rsidP="00302C0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0B5A627"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63B418E2"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0F2B7377" w14:textId="77777777" w:rsidR="00302C0B" w:rsidRDefault="00302C0B" w:rsidP="00302C0B">
      <w:pPr>
        <w:pStyle w:val="B1"/>
      </w:pPr>
      <w:r>
        <w:t>c)</w:t>
      </w:r>
      <w:r>
        <w:tab/>
        <w:t>the MS determined PLMN with disaster condition IE and the Additional GUTI IE are not included in the REGISTRATION REQUEST message and:</w:t>
      </w:r>
    </w:p>
    <w:p w14:paraId="10F95C26"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4950CEF5"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3C206CD6"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42FC33CB"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605BDBB8"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3F090E0A" w14:textId="77777777" w:rsidR="00302C0B" w:rsidRDefault="00302C0B" w:rsidP="00302C0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96C7A8F" w14:textId="77777777" w:rsidR="00302C0B" w:rsidRDefault="00302C0B" w:rsidP="00302C0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31A6B37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w:t>
      </w:r>
      <w:r>
        <w:lastRenderedPageBreak/>
        <w:t xml:space="preserve">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63409FB2" w14:textId="77777777" w:rsidR="00302C0B" w:rsidRDefault="00302C0B" w:rsidP="00302C0B">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413B4EF9" w14:textId="77777777" w:rsidR="00302C0B" w:rsidRDefault="00302C0B" w:rsidP="00302C0B">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1B518219" w14:textId="77777777" w:rsidR="00302C0B" w:rsidRDefault="00302C0B" w:rsidP="00302C0B">
      <w:pPr>
        <w:pStyle w:val="B1"/>
      </w:pPr>
      <w:r>
        <w:t>-</w:t>
      </w:r>
      <w:r>
        <w:tab/>
      </w:r>
      <w:r w:rsidRPr="00DC1479">
        <w:t>"no additional information", the UE shall consider itself registered for disaster roaming.</w:t>
      </w:r>
    </w:p>
    <w:p w14:paraId="20F8B22E" w14:textId="77777777" w:rsidR="00302C0B" w:rsidRPr="005632A3" w:rsidRDefault="00302C0B" w:rsidP="00302C0B">
      <w:bookmarkStart w:id="732"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7FD851EB" w14:textId="77777777" w:rsidR="00302C0B" w:rsidRDefault="00302C0B" w:rsidP="00302C0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732"/>
    </w:p>
    <w:p w14:paraId="7BA1EFA8" w14:textId="77777777" w:rsidR="00DE1E06" w:rsidRPr="00DE1E06" w:rsidRDefault="00DE1E06">
      <w:pPr>
        <w:rPr>
          <w:noProof/>
        </w:rPr>
      </w:pPr>
    </w:p>
    <w:p w14:paraId="56E40688" w14:textId="77777777" w:rsidR="00D56D73" w:rsidRDefault="00D56D73">
      <w:pPr>
        <w:rPr>
          <w:noProof/>
        </w:rPr>
      </w:pPr>
    </w:p>
    <w:p w14:paraId="238785DA" w14:textId="1C98CD96"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299FD037" w14:textId="77777777" w:rsidR="000D2DF4" w:rsidRDefault="000D2DF4">
      <w:pPr>
        <w:rPr>
          <w:noProof/>
        </w:rPr>
      </w:pPr>
    </w:p>
    <w:sectPr w:rsidR="000D2DF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48D1BB" w14:textId="77777777" w:rsidR="0084598D" w:rsidRDefault="0084598D">
      <w:r>
        <w:separator/>
      </w:r>
    </w:p>
  </w:endnote>
  <w:endnote w:type="continuationSeparator" w:id="0">
    <w:p w14:paraId="226DAD60" w14:textId="77777777" w:rsidR="0084598D" w:rsidRDefault="008459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81F923" w14:textId="77777777" w:rsidR="0084598D" w:rsidRDefault="0084598D">
      <w:r>
        <w:separator/>
      </w:r>
    </w:p>
  </w:footnote>
  <w:footnote w:type="continuationSeparator" w:id="0">
    <w:p w14:paraId="5EF2120E" w14:textId="77777777" w:rsidR="0084598D" w:rsidRDefault="008459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2622A" w:rsidRDefault="004262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2622A" w:rsidRDefault="0042622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2622A" w:rsidRDefault="0042622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2622A" w:rsidRDefault="0042622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lson Lin V3">
    <w15:presenceInfo w15:providerId="None" w15:userId="Carlson Lin V3"/>
  </w15:person>
  <w15:person w15:author="Carlson Lin take comments">
    <w15:presenceInfo w15:providerId="None" w15:userId="Carlson Lin tak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8A"/>
    <w:rsid w:val="00022E4A"/>
    <w:rsid w:val="000249CA"/>
    <w:rsid w:val="00034237"/>
    <w:rsid w:val="00046655"/>
    <w:rsid w:val="00067E4F"/>
    <w:rsid w:val="00073DCF"/>
    <w:rsid w:val="000A3405"/>
    <w:rsid w:val="000A6394"/>
    <w:rsid w:val="000B7FED"/>
    <w:rsid w:val="000C038A"/>
    <w:rsid w:val="000C6598"/>
    <w:rsid w:val="000D2DF4"/>
    <w:rsid w:val="000D44B3"/>
    <w:rsid w:val="000F317B"/>
    <w:rsid w:val="00102D1B"/>
    <w:rsid w:val="00106852"/>
    <w:rsid w:val="00111C1E"/>
    <w:rsid w:val="00145D43"/>
    <w:rsid w:val="0015373B"/>
    <w:rsid w:val="001761EF"/>
    <w:rsid w:val="00180739"/>
    <w:rsid w:val="001903CE"/>
    <w:rsid w:val="00192C46"/>
    <w:rsid w:val="001A08B3"/>
    <w:rsid w:val="001A61E0"/>
    <w:rsid w:val="001A7B60"/>
    <w:rsid w:val="001B52F0"/>
    <w:rsid w:val="001B7A65"/>
    <w:rsid w:val="001E18B5"/>
    <w:rsid w:val="001E225F"/>
    <w:rsid w:val="001E41F3"/>
    <w:rsid w:val="001E6BC3"/>
    <w:rsid w:val="002067DB"/>
    <w:rsid w:val="002211E0"/>
    <w:rsid w:val="0023521C"/>
    <w:rsid w:val="00235746"/>
    <w:rsid w:val="0026004D"/>
    <w:rsid w:val="002610AB"/>
    <w:rsid w:val="002629B7"/>
    <w:rsid w:val="002640DD"/>
    <w:rsid w:val="00275D12"/>
    <w:rsid w:val="00284FEB"/>
    <w:rsid w:val="002860C4"/>
    <w:rsid w:val="00294FE1"/>
    <w:rsid w:val="002B5741"/>
    <w:rsid w:val="002D49D4"/>
    <w:rsid w:val="002D593D"/>
    <w:rsid w:val="002E1C2B"/>
    <w:rsid w:val="002E1FE9"/>
    <w:rsid w:val="002E472E"/>
    <w:rsid w:val="002F4E45"/>
    <w:rsid w:val="0030097B"/>
    <w:rsid w:val="00302C0B"/>
    <w:rsid w:val="00305409"/>
    <w:rsid w:val="003609EF"/>
    <w:rsid w:val="0036231A"/>
    <w:rsid w:val="00371ACF"/>
    <w:rsid w:val="00374DD4"/>
    <w:rsid w:val="00394EAD"/>
    <w:rsid w:val="003A29AC"/>
    <w:rsid w:val="003B0F3B"/>
    <w:rsid w:val="003C5656"/>
    <w:rsid w:val="003D0444"/>
    <w:rsid w:val="003E1A36"/>
    <w:rsid w:val="003E5AA6"/>
    <w:rsid w:val="003F7DC8"/>
    <w:rsid w:val="004029BD"/>
    <w:rsid w:val="00410371"/>
    <w:rsid w:val="004242F1"/>
    <w:rsid w:val="0042622A"/>
    <w:rsid w:val="00435EFF"/>
    <w:rsid w:val="004613FC"/>
    <w:rsid w:val="0047088B"/>
    <w:rsid w:val="00470F97"/>
    <w:rsid w:val="00483113"/>
    <w:rsid w:val="00484AD7"/>
    <w:rsid w:val="00490EE6"/>
    <w:rsid w:val="00496337"/>
    <w:rsid w:val="004B75B7"/>
    <w:rsid w:val="004D242B"/>
    <w:rsid w:val="004D7EEE"/>
    <w:rsid w:val="004E106E"/>
    <w:rsid w:val="005054CF"/>
    <w:rsid w:val="005141D9"/>
    <w:rsid w:val="0051580D"/>
    <w:rsid w:val="00544F18"/>
    <w:rsid w:val="00545440"/>
    <w:rsid w:val="00545613"/>
    <w:rsid w:val="00547111"/>
    <w:rsid w:val="0055254A"/>
    <w:rsid w:val="00553923"/>
    <w:rsid w:val="0055534D"/>
    <w:rsid w:val="005641DF"/>
    <w:rsid w:val="005670ED"/>
    <w:rsid w:val="00592D74"/>
    <w:rsid w:val="005B1837"/>
    <w:rsid w:val="005B403D"/>
    <w:rsid w:val="005C6DF2"/>
    <w:rsid w:val="005E2C44"/>
    <w:rsid w:val="00604A4F"/>
    <w:rsid w:val="00610588"/>
    <w:rsid w:val="00621188"/>
    <w:rsid w:val="006257ED"/>
    <w:rsid w:val="00630887"/>
    <w:rsid w:val="006310F6"/>
    <w:rsid w:val="00635668"/>
    <w:rsid w:val="00640D99"/>
    <w:rsid w:val="00643F65"/>
    <w:rsid w:val="00653DE4"/>
    <w:rsid w:val="006602EE"/>
    <w:rsid w:val="00661F0C"/>
    <w:rsid w:val="00665C47"/>
    <w:rsid w:val="00673138"/>
    <w:rsid w:val="00691E4D"/>
    <w:rsid w:val="00695808"/>
    <w:rsid w:val="006B46FB"/>
    <w:rsid w:val="006D2A78"/>
    <w:rsid w:val="006D7398"/>
    <w:rsid w:val="006E21FB"/>
    <w:rsid w:val="006E4E88"/>
    <w:rsid w:val="006F06D5"/>
    <w:rsid w:val="006F4B8A"/>
    <w:rsid w:val="006F7EDC"/>
    <w:rsid w:val="007146EB"/>
    <w:rsid w:val="0071568C"/>
    <w:rsid w:val="007174DF"/>
    <w:rsid w:val="007208CA"/>
    <w:rsid w:val="00720FF1"/>
    <w:rsid w:val="007344DC"/>
    <w:rsid w:val="007527D6"/>
    <w:rsid w:val="0075383C"/>
    <w:rsid w:val="00755ABC"/>
    <w:rsid w:val="0076026B"/>
    <w:rsid w:val="00760624"/>
    <w:rsid w:val="00792342"/>
    <w:rsid w:val="007977A8"/>
    <w:rsid w:val="007A2352"/>
    <w:rsid w:val="007A4FFB"/>
    <w:rsid w:val="007B512A"/>
    <w:rsid w:val="007C2097"/>
    <w:rsid w:val="007D505F"/>
    <w:rsid w:val="007D6A07"/>
    <w:rsid w:val="007F6557"/>
    <w:rsid w:val="007F6E1A"/>
    <w:rsid w:val="007F7259"/>
    <w:rsid w:val="008040A8"/>
    <w:rsid w:val="00812482"/>
    <w:rsid w:val="0082039E"/>
    <w:rsid w:val="008279FA"/>
    <w:rsid w:val="008333CA"/>
    <w:rsid w:val="00835E51"/>
    <w:rsid w:val="00837467"/>
    <w:rsid w:val="0084598D"/>
    <w:rsid w:val="008626E7"/>
    <w:rsid w:val="00867D2C"/>
    <w:rsid w:val="00870EE7"/>
    <w:rsid w:val="00873EB1"/>
    <w:rsid w:val="00885BC9"/>
    <w:rsid w:val="008863B9"/>
    <w:rsid w:val="008A45A6"/>
    <w:rsid w:val="008B168D"/>
    <w:rsid w:val="008B6CCF"/>
    <w:rsid w:val="008B6E40"/>
    <w:rsid w:val="008D3CCC"/>
    <w:rsid w:val="008F3789"/>
    <w:rsid w:val="008F686C"/>
    <w:rsid w:val="00903D7E"/>
    <w:rsid w:val="00904E04"/>
    <w:rsid w:val="009148DE"/>
    <w:rsid w:val="009327F7"/>
    <w:rsid w:val="00941E30"/>
    <w:rsid w:val="00957576"/>
    <w:rsid w:val="00973FEF"/>
    <w:rsid w:val="009759CC"/>
    <w:rsid w:val="009777D9"/>
    <w:rsid w:val="00991B88"/>
    <w:rsid w:val="009A5753"/>
    <w:rsid w:val="009A579D"/>
    <w:rsid w:val="009C31CF"/>
    <w:rsid w:val="009E3297"/>
    <w:rsid w:val="009E6468"/>
    <w:rsid w:val="009F734F"/>
    <w:rsid w:val="00A11D70"/>
    <w:rsid w:val="00A12286"/>
    <w:rsid w:val="00A246B6"/>
    <w:rsid w:val="00A30933"/>
    <w:rsid w:val="00A33285"/>
    <w:rsid w:val="00A463B9"/>
    <w:rsid w:val="00A47E70"/>
    <w:rsid w:val="00A50CF0"/>
    <w:rsid w:val="00A541D9"/>
    <w:rsid w:val="00A63E4A"/>
    <w:rsid w:val="00A66732"/>
    <w:rsid w:val="00A66EE1"/>
    <w:rsid w:val="00A7671C"/>
    <w:rsid w:val="00A86048"/>
    <w:rsid w:val="00A943F4"/>
    <w:rsid w:val="00AA2CBC"/>
    <w:rsid w:val="00AC5820"/>
    <w:rsid w:val="00AD1CD8"/>
    <w:rsid w:val="00AF122E"/>
    <w:rsid w:val="00AF22EB"/>
    <w:rsid w:val="00AF5510"/>
    <w:rsid w:val="00B1242E"/>
    <w:rsid w:val="00B258BB"/>
    <w:rsid w:val="00B32CFB"/>
    <w:rsid w:val="00B3310D"/>
    <w:rsid w:val="00B50418"/>
    <w:rsid w:val="00B628BC"/>
    <w:rsid w:val="00B65812"/>
    <w:rsid w:val="00B66D18"/>
    <w:rsid w:val="00B67B97"/>
    <w:rsid w:val="00B804A6"/>
    <w:rsid w:val="00B815B7"/>
    <w:rsid w:val="00B820DE"/>
    <w:rsid w:val="00B84937"/>
    <w:rsid w:val="00B968C8"/>
    <w:rsid w:val="00BA037D"/>
    <w:rsid w:val="00BA3EC5"/>
    <w:rsid w:val="00BA51D9"/>
    <w:rsid w:val="00BB3956"/>
    <w:rsid w:val="00BB5DFC"/>
    <w:rsid w:val="00BD279D"/>
    <w:rsid w:val="00BD3DAE"/>
    <w:rsid w:val="00BD6BB8"/>
    <w:rsid w:val="00BE2E9E"/>
    <w:rsid w:val="00BF1B00"/>
    <w:rsid w:val="00BF7C61"/>
    <w:rsid w:val="00C00C0E"/>
    <w:rsid w:val="00C66BA2"/>
    <w:rsid w:val="00C870F6"/>
    <w:rsid w:val="00C95985"/>
    <w:rsid w:val="00CA423A"/>
    <w:rsid w:val="00CC14CA"/>
    <w:rsid w:val="00CC5026"/>
    <w:rsid w:val="00CC68D0"/>
    <w:rsid w:val="00CD7708"/>
    <w:rsid w:val="00CE7149"/>
    <w:rsid w:val="00CF65B4"/>
    <w:rsid w:val="00CF7CB8"/>
    <w:rsid w:val="00D03F9A"/>
    <w:rsid w:val="00D06D51"/>
    <w:rsid w:val="00D24991"/>
    <w:rsid w:val="00D50255"/>
    <w:rsid w:val="00D505BB"/>
    <w:rsid w:val="00D55EFC"/>
    <w:rsid w:val="00D56D73"/>
    <w:rsid w:val="00D66520"/>
    <w:rsid w:val="00D84AE9"/>
    <w:rsid w:val="00D97301"/>
    <w:rsid w:val="00DA6809"/>
    <w:rsid w:val="00DB1C52"/>
    <w:rsid w:val="00DC774E"/>
    <w:rsid w:val="00DD418B"/>
    <w:rsid w:val="00DE1E06"/>
    <w:rsid w:val="00DE34CF"/>
    <w:rsid w:val="00DF42AC"/>
    <w:rsid w:val="00E116B1"/>
    <w:rsid w:val="00E13F3D"/>
    <w:rsid w:val="00E25468"/>
    <w:rsid w:val="00E34898"/>
    <w:rsid w:val="00E54C5C"/>
    <w:rsid w:val="00E70AC6"/>
    <w:rsid w:val="00E954FF"/>
    <w:rsid w:val="00EB09B7"/>
    <w:rsid w:val="00EE2AB4"/>
    <w:rsid w:val="00EE7D7C"/>
    <w:rsid w:val="00EF4903"/>
    <w:rsid w:val="00F06F68"/>
    <w:rsid w:val="00F2423C"/>
    <w:rsid w:val="00F25D98"/>
    <w:rsid w:val="00F300FB"/>
    <w:rsid w:val="00F321DD"/>
    <w:rsid w:val="00F32411"/>
    <w:rsid w:val="00F52A21"/>
    <w:rsid w:val="00F60690"/>
    <w:rsid w:val="00F607A8"/>
    <w:rsid w:val="00F61657"/>
    <w:rsid w:val="00F661E2"/>
    <w:rsid w:val="00F85319"/>
    <w:rsid w:val="00F93A98"/>
    <w:rsid w:val="00F96EFF"/>
    <w:rsid w:val="00FB6386"/>
    <w:rsid w:val="00FB722A"/>
    <w:rsid w:val="00FE0C4C"/>
    <w:rsid w:val="00FF02D8"/>
    <w:rsid w:val="00FF146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643F65"/>
    <w:rPr>
      <w:rFonts w:ascii="Times New Roman" w:hAnsi="Times New Roman"/>
      <w:lang w:val="en-GB" w:eastAsia="en-US"/>
    </w:rPr>
  </w:style>
  <w:style w:type="character" w:customStyle="1" w:styleId="THChar">
    <w:name w:val="TH Char"/>
    <w:link w:val="TH"/>
    <w:qFormat/>
    <w:rsid w:val="00643F65"/>
    <w:rPr>
      <w:rFonts w:ascii="Arial" w:hAnsi="Arial"/>
      <w:b/>
      <w:lang w:val="en-GB" w:eastAsia="en-US"/>
    </w:rPr>
  </w:style>
  <w:style w:type="character" w:customStyle="1" w:styleId="TFChar">
    <w:name w:val="TF Char"/>
    <w:link w:val="TF"/>
    <w:qFormat/>
    <w:locked/>
    <w:rsid w:val="00643F65"/>
    <w:rPr>
      <w:rFonts w:ascii="Arial" w:hAnsi="Arial"/>
      <w:b/>
      <w:lang w:val="en-GB" w:eastAsia="en-US"/>
    </w:rPr>
  </w:style>
  <w:style w:type="character" w:customStyle="1" w:styleId="B2Char">
    <w:name w:val="B2 Char"/>
    <w:link w:val="B2"/>
    <w:qFormat/>
    <w:rsid w:val="00643F65"/>
    <w:rPr>
      <w:rFonts w:ascii="Times New Roman" w:hAnsi="Times New Roman"/>
      <w:lang w:val="en-GB" w:eastAsia="en-US"/>
    </w:rPr>
  </w:style>
  <w:style w:type="character" w:customStyle="1" w:styleId="NOZchn">
    <w:name w:val="NO Zchn"/>
    <w:link w:val="NO"/>
    <w:qFormat/>
    <w:rsid w:val="00D56D73"/>
    <w:rPr>
      <w:rFonts w:ascii="Times New Roman" w:hAnsi="Times New Roman"/>
      <w:lang w:val="en-GB" w:eastAsia="en-US"/>
    </w:rPr>
  </w:style>
  <w:style w:type="character" w:customStyle="1" w:styleId="B3Car">
    <w:name w:val="B3 Car"/>
    <w:link w:val="B3"/>
    <w:rsid w:val="00DE1E06"/>
    <w:rPr>
      <w:rFonts w:ascii="Times New Roman" w:hAnsi="Times New Roman"/>
      <w:lang w:val="en-GB" w:eastAsia="en-US"/>
    </w:rPr>
  </w:style>
  <w:style w:type="character" w:customStyle="1" w:styleId="10">
    <w:name w:val="標題 1 字元"/>
    <w:link w:val="1"/>
    <w:rsid w:val="00302C0B"/>
    <w:rPr>
      <w:rFonts w:ascii="Arial" w:hAnsi="Arial"/>
      <w:sz w:val="36"/>
      <w:lang w:val="en-GB" w:eastAsia="en-US"/>
    </w:rPr>
  </w:style>
  <w:style w:type="character" w:customStyle="1" w:styleId="20">
    <w:name w:val="標題 2 字元"/>
    <w:link w:val="2"/>
    <w:rsid w:val="00302C0B"/>
    <w:rPr>
      <w:rFonts w:ascii="Arial" w:hAnsi="Arial"/>
      <w:sz w:val="32"/>
      <w:lang w:val="en-GB" w:eastAsia="en-US"/>
    </w:rPr>
  </w:style>
  <w:style w:type="character" w:customStyle="1" w:styleId="31">
    <w:name w:val="標題 3 字元"/>
    <w:link w:val="30"/>
    <w:rsid w:val="00302C0B"/>
    <w:rPr>
      <w:rFonts w:ascii="Arial" w:hAnsi="Arial"/>
      <w:sz w:val="28"/>
      <w:lang w:val="en-GB" w:eastAsia="en-US"/>
    </w:rPr>
  </w:style>
  <w:style w:type="character" w:customStyle="1" w:styleId="41">
    <w:name w:val="標題 4 字元"/>
    <w:link w:val="40"/>
    <w:rsid w:val="00302C0B"/>
    <w:rPr>
      <w:rFonts w:ascii="Arial" w:hAnsi="Arial"/>
      <w:sz w:val="24"/>
      <w:lang w:val="en-GB" w:eastAsia="en-US"/>
    </w:rPr>
  </w:style>
  <w:style w:type="character" w:customStyle="1" w:styleId="51">
    <w:name w:val="標題 5 字元"/>
    <w:link w:val="50"/>
    <w:rsid w:val="00302C0B"/>
    <w:rPr>
      <w:rFonts w:ascii="Arial" w:hAnsi="Arial"/>
      <w:sz w:val="22"/>
      <w:lang w:val="en-GB" w:eastAsia="en-US"/>
    </w:rPr>
  </w:style>
  <w:style w:type="character" w:customStyle="1" w:styleId="60">
    <w:name w:val="標題 6 字元"/>
    <w:link w:val="6"/>
    <w:rsid w:val="00302C0B"/>
    <w:rPr>
      <w:rFonts w:ascii="Arial" w:hAnsi="Arial"/>
      <w:lang w:val="en-GB" w:eastAsia="en-US"/>
    </w:rPr>
  </w:style>
  <w:style w:type="character" w:customStyle="1" w:styleId="70">
    <w:name w:val="標題 7 字元"/>
    <w:link w:val="7"/>
    <w:rsid w:val="00302C0B"/>
    <w:rPr>
      <w:rFonts w:ascii="Arial" w:hAnsi="Arial"/>
      <w:lang w:val="en-GB" w:eastAsia="en-US"/>
    </w:rPr>
  </w:style>
  <w:style w:type="character" w:customStyle="1" w:styleId="PLChar">
    <w:name w:val="PL Char"/>
    <w:link w:val="PL"/>
    <w:locked/>
    <w:rsid w:val="00302C0B"/>
    <w:rPr>
      <w:rFonts w:ascii="Courier New" w:hAnsi="Courier New"/>
      <w:noProof/>
      <w:sz w:val="16"/>
      <w:lang w:val="en-GB" w:eastAsia="en-US"/>
    </w:rPr>
  </w:style>
  <w:style w:type="character" w:customStyle="1" w:styleId="TALChar">
    <w:name w:val="TAL Char"/>
    <w:link w:val="TAL"/>
    <w:qFormat/>
    <w:rsid w:val="00302C0B"/>
    <w:rPr>
      <w:rFonts w:ascii="Arial" w:hAnsi="Arial"/>
      <w:sz w:val="18"/>
      <w:lang w:val="en-GB" w:eastAsia="en-US"/>
    </w:rPr>
  </w:style>
  <w:style w:type="character" w:customStyle="1" w:styleId="TACChar">
    <w:name w:val="TAC Char"/>
    <w:link w:val="TAC"/>
    <w:qFormat/>
    <w:locked/>
    <w:rsid w:val="00302C0B"/>
    <w:rPr>
      <w:rFonts w:ascii="Arial" w:hAnsi="Arial"/>
      <w:sz w:val="18"/>
      <w:lang w:val="en-GB" w:eastAsia="en-US"/>
    </w:rPr>
  </w:style>
  <w:style w:type="character" w:customStyle="1" w:styleId="TAHCar">
    <w:name w:val="TAH Car"/>
    <w:link w:val="TAH"/>
    <w:qFormat/>
    <w:rsid w:val="00302C0B"/>
    <w:rPr>
      <w:rFonts w:ascii="Arial" w:hAnsi="Arial"/>
      <w:b/>
      <w:sz w:val="18"/>
      <w:lang w:val="en-GB" w:eastAsia="en-US"/>
    </w:rPr>
  </w:style>
  <w:style w:type="character" w:customStyle="1" w:styleId="EXCar">
    <w:name w:val="EX Car"/>
    <w:link w:val="EX"/>
    <w:qFormat/>
    <w:rsid w:val="00302C0B"/>
    <w:rPr>
      <w:rFonts w:ascii="Times New Roman" w:hAnsi="Times New Roman"/>
      <w:lang w:val="en-GB" w:eastAsia="en-US"/>
    </w:rPr>
  </w:style>
  <w:style w:type="character" w:customStyle="1" w:styleId="EditorsNoteChar">
    <w:name w:val="Editor's Note Char"/>
    <w:aliases w:val="EN Char"/>
    <w:link w:val="EditorsNote"/>
    <w:qFormat/>
    <w:rsid w:val="00302C0B"/>
    <w:rPr>
      <w:rFonts w:ascii="Times New Roman" w:hAnsi="Times New Roman"/>
      <w:color w:val="FF0000"/>
      <w:lang w:val="en-GB" w:eastAsia="en-US"/>
    </w:rPr>
  </w:style>
  <w:style w:type="character" w:customStyle="1" w:styleId="TANChar">
    <w:name w:val="TAN Char"/>
    <w:link w:val="TAN"/>
    <w:qFormat/>
    <w:locked/>
    <w:rsid w:val="00302C0B"/>
    <w:rPr>
      <w:rFonts w:ascii="Arial" w:hAnsi="Arial"/>
      <w:sz w:val="18"/>
      <w:lang w:val="en-GB" w:eastAsia="en-US"/>
    </w:rPr>
  </w:style>
  <w:style w:type="paragraph" w:styleId="af8">
    <w:name w:val="Body Text"/>
    <w:basedOn w:val="a"/>
    <w:link w:val="af9"/>
    <w:unhideWhenUsed/>
    <w:rsid w:val="00302C0B"/>
    <w:pPr>
      <w:overflowPunct w:val="0"/>
      <w:autoSpaceDE w:val="0"/>
      <w:autoSpaceDN w:val="0"/>
      <w:adjustRightInd w:val="0"/>
      <w:spacing w:after="120"/>
      <w:textAlignment w:val="baseline"/>
    </w:pPr>
    <w:rPr>
      <w:rFonts w:eastAsia="Times New Roman"/>
      <w:lang w:eastAsia="en-GB"/>
    </w:rPr>
  </w:style>
  <w:style w:type="character" w:customStyle="1" w:styleId="af9">
    <w:name w:val="本文 字元"/>
    <w:basedOn w:val="a0"/>
    <w:link w:val="af8"/>
    <w:rsid w:val="00302C0B"/>
    <w:rPr>
      <w:rFonts w:ascii="Times New Roman" w:eastAsia="Times New Roman" w:hAnsi="Times New Roman"/>
      <w:lang w:val="en-GB" w:eastAsia="en-GB"/>
    </w:rPr>
  </w:style>
  <w:style w:type="paragraph" w:customStyle="1" w:styleId="Guidance">
    <w:name w:val="Guidance"/>
    <w:basedOn w:val="a"/>
    <w:rsid w:val="00302C0B"/>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302C0B"/>
    <w:rPr>
      <w:rFonts w:ascii="Times New Roman" w:eastAsia="SimSun" w:hAnsi="Times New Roman"/>
      <w:lang w:val="en-GB" w:eastAsia="en-US"/>
    </w:rPr>
  </w:style>
  <w:style w:type="character" w:customStyle="1" w:styleId="EWChar">
    <w:name w:val="EW Char"/>
    <w:link w:val="EW"/>
    <w:qFormat/>
    <w:locked/>
    <w:rsid w:val="00302C0B"/>
    <w:rPr>
      <w:rFonts w:ascii="Times New Roman" w:hAnsi="Times New Roman"/>
      <w:lang w:val="en-GB" w:eastAsia="en-US"/>
    </w:rPr>
  </w:style>
  <w:style w:type="paragraph" w:customStyle="1" w:styleId="H2">
    <w:name w:val="H2"/>
    <w:basedOn w:val="a"/>
    <w:rsid w:val="00302C0B"/>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302C0B"/>
    <w:pPr>
      <w:numPr>
        <w:numId w:val="1"/>
      </w:numPr>
    </w:pPr>
  </w:style>
  <w:style w:type="character" w:customStyle="1" w:styleId="af3">
    <w:name w:val="註解方塊文字 字元"/>
    <w:basedOn w:val="a0"/>
    <w:link w:val="af2"/>
    <w:rsid w:val="00302C0B"/>
    <w:rPr>
      <w:rFonts w:ascii="Tahoma" w:hAnsi="Tahoma" w:cs="Tahoma"/>
      <w:sz w:val="16"/>
      <w:szCs w:val="16"/>
      <w:lang w:val="en-GB" w:eastAsia="en-US"/>
    </w:rPr>
  </w:style>
  <w:style w:type="character" w:customStyle="1" w:styleId="TALZchn">
    <w:name w:val="TAL Zchn"/>
    <w:rsid w:val="00302C0B"/>
    <w:rPr>
      <w:rFonts w:ascii="Arial" w:hAnsi="Arial"/>
      <w:sz w:val="18"/>
      <w:lang w:val="en-GB" w:eastAsia="en-US"/>
    </w:rPr>
  </w:style>
  <w:style w:type="character" w:customStyle="1" w:styleId="TF0">
    <w:name w:val="TF (文字)"/>
    <w:locked/>
    <w:rsid w:val="00302C0B"/>
    <w:rPr>
      <w:rFonts w:ascii="Arial" w:hAnsi="Arial"/>
      <w:b/>
      <w:lang w:val="en-GB" w:eastAsia="en-US"/>
    </w:rPr>
  </w:style>
  <w:style w:type="character" w:customStyle="1" w:styleId="EditorsNoteCharChar">
    <w:name w:val="Editor's Note Char Char"/>
    <w:rsid w:val="00302C0B"/>
    <w:rPr>
      <w:rFonts w:ascii="Times New Roman" w:hAnsi="Times New Roman"/>
      <w:color w:val="FF0000"/>
      <w:lang w:val="en-GB"/>
    </w:rPr>
  </w:style>
  <w:style w:type="character" w:customStyle="1" w:styleId="B1Char1">
    <w:name w:val="B1 Char1"/>
    <w:rsid w:val="00302C0B"/>
    <w:rPr>
      <w:rFonts w:ascii="Times New Roman" w:hAnsi="Times New Roman"/>
      <w:lang w:val="en-GB" w:eastAsia="en-US"/>
    </w:rPr>
  </w:style>
  <w:style w:type="character" w:customStyle="1" w:styleId="apple-converted-space">
    <w:name w:val="apple-converted-space"/>
    <w:basedOn w:val="a0"/>
    <w:rsid w:val="00302C0B"/>
  </w:style>
  <w:style w:type="character" w:customStyle="1" w:styleId="80">
    <w:name w:val="標題 8 字元"/>
    <w:basedOn w:val="a0"/>
    <w:link w:val="8"/>
    <w:rsid w:val="00302C0B"/>
    <w:rPr>
      <w:rFonts w:ascii="Arial" w:hAnsi="Arial"/>
      <w:sz w:val="36"/>
      <w:lang w:val="en-GB" w:eastAsia="en-US"/>
    </w:rPr>
  </w:style>
  <w:style w:type="character" w:customStyle="1" w:styleId="90">
    <w:name w:val="標題 9 字元"/>
    <w:basedOn w:val="a0"/>
    <w:link w:val="9"/>
    <w:rsid w:val="00302C0B"/>
    <w:rPr>
      <w:rFonts w:ascii="Arial" w:hAnsi="Arial"/>
      <w:sz w:val="36"/>
      <w:lang w:val="en-GB" w:eastAsia="en-US"/>
    </w:rPr>
  </w:style>
  <w:style w:type="character" w:customStyle="1" w:styleId="a5">
    <w:name w:val="頁首 字元"/>
    <w:basedOn w:val="a0"/>
    <w:link w:val="a4"/>
    <w:rsid w:val="00302C0B"/>
    <w:rPr>
      <w:rFonts w:ascii="Arial" w:hAnsi="Arial"/>
      <w:b/>
      <w:noProof/>
      <w:sz w:val="18"/>
      <w:lang w:val="en-GB" w:eastAsia="en-US"/>
    </w:rPr>
  </w:style>
  <w:style w:type="character" w:customStyle="1" w:styleId="a8">
    <w:name w:val="註腳文字 字元"/>
    <w:basedOn w:val="a0"/>
    <w:link w:val="a7"/>
    <w:rsid w:val="00302C0B"/>
    <w:rPr>
      <w:rFonts w:ascii="Times New Roman" w:hAnsi="Times New Roman"/>
      <w:sz w:val="16"/>
      <w:lang w:val="en-GB" w:eastAsia="en-US"/>
    </w:rPr>
  </w:style>
  <w:style w:type="character" w:customStyle="1" w:styleId="ac">
    <w:name w:val="頁尾 字元"/>
    <w:basedOn w:val="a0"/>
    <w:link w:val="ab"/>
    <w:rsid w:val="00302C0B"/>
    <w:rPr>
      <w:rFonts w:ascii="Arial" w:hAnsi="Arial"/>
      <w:b/>
      <w:i/>
      <w:noProof/>
      <w:sz w:val="18"/>
      <w:lang w:val="en-GB" w:eastAsia="en-US"/>
    </w:rPr>
  </w:style>
  <w:style w:type="character" w:customStyle="1" w:styleId="af0">
    <w:name w:val="註解文字 字元"/>
    <w:basedOn w:val="a0"/>
    <w:link w:val="af"/>
    <w:rsid w:val="00302C0B"/>
    <w:rPr>
      <w:rFonts w:ascii="Times New Roman" w:hAnsi="Times New Roman"/>
      <w:lang w:val="en-GB" w:eastAsia="en-US"/>
    </w:rPr>
  </w:style>
  <w:style w:type="character" w:customStyle="1" w:styleId="af5">
    <w:name w:val="註解主旨 字元"/>
    <w:basedOn w:val="af0"/>
    <w:link w:val="af4"/>
    <w:rsid w:val="00302C0B"/>
    <w:rPr>
      <w:rFonts w:ascii="Times New Roman" w:hAnsi="Times New Roman"/>
      <w:b/>
      <w:bCs/>
      <w:lang w:val="en-GB" w:eastAsia="en-US"/>
    </w:rPr>
  </w:style>
  <w:style w:type="character" w:customStyle="1" w:styleId="af7">
    <w:name w:val="文件引導模式 字元"/>
    <w:basedOn w:val="a0"/>
    <w:link w:val="af6"/>
    <w:rsid w:val="00302C0B"/>
    <w:rPr>
      <w:rFonts w:ascii="Tahoma" w:hAnsi="Tahoma" w:cs="Tahoma"/>
      <w:shd w:val="clear" w:color="auto" w:fill="000080"/>
      <w:lang w:val="en-GB" w:eastAsia="en-US"/>
    </w:rPr>
  </w:style>
  <w:style w:type="character" w:customStyle="1" w:styleId="NOChar">
    <w:name w:val="NO Char"/>
    <w:rsid w:val="00302C0B"/>
    <w:rPr>
      <w:rFonts w:ascii="Times New Roman" w:hAnsi="Times New Roman"/>
      <w:lang w:val="en-GB" w:eastAsia="en-US"/>
    </w:rPr>
  </w:style>
  <w:style w:type="paragraph" w:styleId="afb">
    <w:name w:val="List Paragraph"/>
    <w:basedOn w:val="a"/>
    <w:uiPriority w:val="34"/>
    <w:qFormat/>
    <w:rsid w:val="00302C0B"/>
    <w:pPr>
      <w:ind w:left="720"/>
      <w:contextualSpacing/>
    </w:pPr>
  </w:style>
  <w:style w:type="paragraph" w:customStyle="1" w:styleId="TAJ">
    <w:name w:val="TAJ"/>
    <w:basedOn w:val="TH"/>
    <w:rsid w:val="00302C0B"/>
    <w:rPr>
      <w:rFonts w:eastAsia="SimSun"/>
      <w:lang w:eastAsia="x-none"/>
    </w:rPr>
  </w:style>
  <w:style w:type="paragraph" w:styleId="afc">
    <w:name w:val="index heading"/>
    <w:basedOn w:val="a"/>
    <w:next w:val="a"/>
    <w:rsid w:val="00302C0B"/>
    <w:pPr>
      <w:pBdr>
        <w:top w:val="single" w:sz="12" w:space="0" w:color="auto"/>
      </w:pBdr>
      <w:spacing w:before="360" w:after="240"/>
    </w:pPr>
    <w:rPr>
      <w:rFonts w:eastAsia="SimSun"/>
      <w:b/>
      <w:i/>
      <w:sz w:val="26"/>
      <w:lang w:eastAsia="zh-CN"/>
    </w:rPr>
  </w:style>
  <w:style w:type="paragraph" w:customStyle="1" w:styleId="INDENT1">
    <w:name w:val="INDENT1"/>
    <w:basedOn w:val="a"/>
    <w:rsid w:val="00302C0B"/>
    <w:pPr>
      <w:ind w:left="851"/>
    </w:pPr>
    <w:rPr>
      <w:rFonts w:eastAsia="SimSun"/>
      <w:lang w:eastAsia="zh-CN"/>
    </w:rPr>
  </w:style>
  <w:style w:type="paragraph" w:customStyle="1" w:styleId="INDENT2">
    <w:name w:val="INDENT2"/>
    <w:basedOn w:val="a"/>
    <w:rsid w:val="00302C0B"/>
    <w:pPr>
      <w:ind w:left="1135" w:hanging="284"/>
    </w:pPr>
    <w:rPr>
      <w:rFonts w:eastAsia="SimSun"/>
      <w:lang w:eastAsia="zh-CN"/>
    </w:rPr>
  </w:style>
  <w:style w:type="paragraph" w:customStyle="1" w:styleId="INDENT3">
    <w:name w:val="INDENT3"/>
    <w:basedOn w:val="a"/>
    <w:rsid w:val="00302C0B"/>
    <w:pPr>
      <w:ind w:left="1701" w:hanging="567"/>
    </w:pPr>
    <w:rPr>
      <w:rFonts w:eastAsia="SimSun"/>
      <w:lang w:eastAsia="zh-CN"/>
    </w:rPr>
  </w:style>
  <w:style w:type="paragraph" w:customStyle="1" w:styleId="FigureTitle">
    <w:name w:val="Figure_Title"/>
    <w:basedOn w:val="a"/>
    <w:next w:val="a"/>
    <w:rsid w:val="00302C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02C0B"/>
    <w:pPr>
      <w:keepNext/>
      <w:keepLines/>
      <w:spacing w:before="240"/>
      <w:ind w:left="1418"/>
    </w:pPr>
    <w:rPr>
      <w:rFonts w:ascii="Arial" w:eastAsia="SimSun" w:hAnsi="Arial"/>
      <w:b/>
      <w:sz w:val="36"/>
      <w:lang w:eastAsia="zh-CN"/>
    </w:rPr>
  </w:style>
  <w:style w:type="paragraph" w:styleId="afd">
    <w:name w:val="caption"/>
    <w:basedOn w:val="a"/>
    <w:next w:val="a"/>
    <w:qFormat/>
    <w:rsid w:val="00302C0B"/>
    <w:pPr>
      <w:spacing w:before="120" w:after="120"/>
    </w:pPr>
    <w:rPr>
      <w:rFonts w:eastAsia="SimSun"/>
      <w:b/>
      <w:lang w:eastAsia="zh-CN"/>
    </w:rPr>
  </w:style>
  <w:style w:type="paragraph" w:styleId="afe">
    <w:name w:val="Plain Text"/>
    <w:basedOn w:val="a"/>
    <w:link w:val="aff"/>
    <w:rsid w:val="00302C0B"/>
    <w:rPr>
      <w:rFonts w:ascii="Courier New" w:eastAsia="Times New Roman" w:hAnsi="Courier New"/>
      <w:lang w:eastAsia="zh-CN"/>
    </w:rPr>
  </w:style>
  <w:style w:type="character" w:customStyle="1" w:styleId="aff">
    <w:name w:val="純文字 字元"/>
    <w:basedOn w:val="a0"/>
    <w:link w:val="afe"/>
    <w:rsid w:val="00302C0B"/>
    <w:rPr>
      <w:rFonts w:ascii="Courier New" w:eastAsia="Times New Roman" w:hAnsi="Courier New"/>
      <w:lang w:val="en-GB" w:eastAsia="zh-CN"/>
    </w:rPr>
  </w:style>
  <w:style w:type="paragraph" w:styleId="aff0">
    <w:name w:val="TOC Heading"/>
    <w:basedOn w:val="1"/>
    <w:next w:val="a"/>
    <w:uiPriority w:val="39"/>
    <w:unhideWhenUsed/>
    <w:qFormat/>
    <w:rsid w:val="00302C0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302C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302C0B"/>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302C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302C0B"/>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302C0B"/>
    <w:rPr>
      <w:rFonts w:ascii="Times New Roman" w:eastAsia="Times New Roman" w:hAnsi="Times New Roman"/>
      <w:lang w:val="en-GB" w:eastAsia="en-GB"/>
    </w:rPr>
  </w:style>
  <w:style w:type="paragraph" w:styleId="35">
    <w:name w:val="Body Text 3"/>
    <w:basedOn w:val="a"/>
    <w:link w:val="36"/>
    <w:semiHidden/>
    <w:unhideWhenUsed/>
    <w:rsid w:val="00302C0B"/>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302C0B"/>
    <w:rPr>
      <w:rFonts w:ascii="Times New Roman" w:eastAsia="Times New Roman" w:hAnsi="Times New Roman"/>
      <w:sz w:val="16"/>
      <w:szCs w:val="16"/>
      <w:lang w:val="en-GB" w:eastAsia="en-GB"/>
    </w:rPr>
  </w:style>
  <w:style w:type="paragraph" w:styleId="aff3">
    <w:name w:val="Body Text First Indent"/>
    <w:basedOn w:val="af8"/>
    <w:link w:val="aff4"/>
    <w:rsid w:val="00302C0B"/>
    <w:pPr>
      <w:spacing w:after="180"/>
      <w:ind w:firstLine="360"/>
    </w:pPr>
  </w:style>
  <w:style w:type="character" w:customStyle="1" w:styleId="aff4">
    <w:name w:val="本文第一層縮排 字元"/>
    <w:basedOn w:val="af9"/>
    <w:link w:val="aff3"/>
    <w:rsid w:val="00302C0B"/>
    <w:rPr>
      <w:rFonts w:ascii="Times New Roman" w:eastAsia="Times New Roman" w:hAnsi="Times New Roman"/>
      <w:lang w:val="en-GB" w:eastAsia="en-GB"/>
    </w:rPr>
  </w:style>
  <w:style w:type="paragraph" w:styleId="aff5">
    <w:name w:val="Body Text Indent"/>
    <w:basedOn w:val="a"/>
    <w:link w:val="aff6"/>
    <w:semiHidden/>
    <w:unhideWhenUsed/>
    <w:rsid w:val="00302C0B"/>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302C0B"/>
    <w:rPr>
      <w:rFonts w:ascii="Times New Roman" w:eastAsia="Times New Roman" w:hAnsi="Times New Roman"/>
      <w:lang w:val="en-GB" w:eastAsia="en-GB"/>
    </w:rPr>
  </w:style>
  <w:style w:type="paragraph" w:styleId="29">
    <w:name w:val="Body Text First Indent 2"/>
    <w:basedOn w:val="aff5"/>
    <w:link w:val="2a"/>
    <w:semiHidden/>
    <w:unhideWhenUsed/>
    <w:rsid w:val="00302C0B"/>
    <w:pPr>
      <w:spacing w:after="180"/>
      <w:ind w:left="360" w:firstLine="360"/>
    </w:pPr>
  </w:style>
  <w:style w:type="character" w:customStyle="1" w:styleId="2a">
    <w:name w:val="本文第一層縮排 2 字元"/>
    <w:basedOn w:val="aff6"/>
    <w:link w:val="29"/>
    <w:semiHidden/>
    <w:rsid w:val="00302C0B"/>
    <w:rPr>
      <w:rFonts w:ascii="Times New Roman" w:eastAsia="Times New Roman" w:hAnsi="Times New Roman"/>
      <w:lang w:val="en-GB" w:eastAsia="en-GB"/>
    </w:rPr>
  </w:style>
  <w:style w:type="paragraph" w:styleId="2b">
    <w:name w:val="Body Text Indent 2"/>
    <w:basedOn w:val="a"/>
    <w:link w:val="2c"/>
    <w:semiHidden/>
    <w:unhideWhenUsed/>
    <w:rsid w:val="00302C0B"/>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302C0B"/>
    <w:rPr>
      <w:rFonts w:ascii="Times New Roman" w:eastAsia="Times New Roman" w:hAnsi="Times New Roman"/>
      <w:lang w:val="en-GB" w:eastAsia="en-GB"/>
    </w:rPr>
  </w:style>
  <w:style w:type="paragraph" w:styleId="37">
    <w:name w:val="Body Text Indent 3"/>
    <w:basedOn w:val="a"/>
    <w:link w:val="38"/>
    <w:semiHidden/>
    <w:unhideWhenUsed/>
    <w:rsid w:val="00302C0B"/>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302C0B"/>
    <w:rPr>
      <w:rFonts w:ascii="Times New Roman" w:eastAsia="Times New Roman" w:hAnsi="Times New Roman"/>
      <w:sz w:val="16"/>
      <w:szCs w:val="16"/>
      <w:lang w:val="en-GB" w:eastAsia="en-GB"/>
    </w:rPr>
  </w:style>
  <w:style w:type="paragraph" w:styleId="aff7">
    <w:name w:val="Closing"/>
    <w:basedOn w:val="a"/>
    <w:link w:val="aff8"/>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302C0B"/>
    <w:rPr>
      <w:rFonts w:ascii="Times New Roman" w:eastAsia="Times New Roman" w:hAnsi="Times New Roman"/>
      <w:lang w:val="en-GB" w:eastAsia="en-GB"/>
    </w:rPr>
  </w:style>
  <w:style w:type="paragraph" w:styleId="aff9">
    <w:name w:val="Date"/>
    <w:basedOn w:val="a"/>
    <w:next w:val="a"/>
    <w:link w:val="affa"/>
    <w:rsid w:val="00302C0B"/>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302C0B"/>
    <w:rPr>
      <w:rFonts w:ascii="Times New Roman" w:eastAsia="Times New Roman" w:hAnsi="Times New Roman"/>
      <w:lang w:val="en-GB" w:eastAsia="en-GB"/>
    </w:rPr>
  </w:style>
  <w:style w:type="paragraph" w:styleId="affb">
    <w:name w:val="E-mail Signature"/>
    <w:basedOn w:val="a"/>
    <w:link w:val="affc"/>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302C0B"/>
    <w:rPr>
      <w:rFonts w:ascii="Times New Roman" w:eastAsia="Times New Roman" w:hAnsi="Times New Roman"/>
      <w:lang w:val="en-GB" w:eastAsia="en-GB"/>
    </w:rPr>
  </w:style>
  <w:style w:type="paragraph" w:styleId="affd">
    <w:name w:val="endnote text"/>
    <w:basedOn w:val="a"/>
    <w:link w:val="affe"/>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302C0B"/>
    <w:rPr>
      <w:rFonts w:ascii="Times New Roman" w:eastAsia="Times New Roman" w:hAnsi="Times New Roman"/>
      <w:lang w:val="en-GB" w:eastAsia="en-GB"/>
    </w:rPr>
  </w:style>
  <w:style w:type="paragraph" w:styleId="afff">
    <w:name w:val="envelope address"/>
    <w:basedOn w:val="a"/>
    <w:semiHidden/>
    <w:unhideWhenUsed/>
    <w:rsid w:val="00302C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302C0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302C0B"/>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302C0B"/>
    <w:rPr>
      <w:rFonts w:ascii="Times New Roman" w:eastAsia="Times New Roman" w:hAnsi="Times New Roman"/>
      <w:i/>
      <w:iCs/>
      <w:lang w:val="en-GB" w:eastAsia="en-GB"/>
    </w:rPr>
  </w:style>
  <w:style w:type="paragraph" w:styleId="HTML1">
    <w:name w:val="HTML Preformatted"/>
    <w:basedOn w:val="a"/>
    <w:link w:val="HTML2"/>
    <w:semiHidden/>
    <w:unhideWhenUsed/>
    <w:rsid w:val="00302C0B"/>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302C0B"/>
    <w:rPr>
      <w:rFonts w:ascii="Consolas" w:eastAsia="Times New Roman" w:hAnsi="Consolas"/>
      <w:lang w:val="en-GB" w:eastAsia="en-GB"/>
    </w:rPr>
  </w:style>
  <w:style w:type="paragraph" w:styleId="39">
    <w:name w:val="index 3"/>
    <w:basedOn w:val="a"/>
    <w:next w:val="a"/>
    <w:semiHidden/>
    <w:unhideWhenUsed/>
    <w:rsid w:val="00302C0B"/>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302C0B"/>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302C0B"/>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302C0B"/>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302C0B"/>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302C0B"/>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302C0B"/>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302C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302C0B"/>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302C0B"/>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302C0B"/>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302C0B"/>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302C0B"/>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302C0B"/>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02C0B"/>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02C0B"/>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02C0B"/>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302C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302C0B"/>
    <w:rPr>
      <w:rFonts w:ascii="Consolas" w:eastAsia="Times New Roman" w:hAnsi="Consolas"/>
      <w:lang w:val="en-GB" w:eastAsia="en-GB"/>
    </w:rPr>
  </w:style>
  <w:style w:type="paragraph" w:styleId="afff6">
    <w:name w:val="Message Header"/>
    <w:basedOn w:val="a"/>
    <w:link w:val="afff7"/>
    <w:semiHidden/>
    <w:unhideWhenUsed/>
    <w:rsid w:val="00302C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302C0B"/>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302C0B"/>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302C0B"/>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302C0B"/>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302C0B"/>
    <w:rPr>
      <w:rFonts w:ascii="Times New Roman" w:eastAsia="Times New Roman" w:hAnsi="Times New Roman"/>
      <w:lang w:val="en-GB" w:eastAsia="en-GB"/>
    </w:rPr>
  </w:style>
  <w:style w:type="paragraph" w:styleId="afffc">
    <w:name w:val="Quote"/>
    <w:basedOn w:val="a"/>
    <w:next w:val="a"/>
    <w:link w:val="afffd"/>
    <w:uiPriority w:val="29"/>
    <w:qFormat/>
    <w:rsid w:val="00302C0B"/>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302C0B"/>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302C0B"/>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302C0B"/>
    <w:rPr>
      <w:rFonts w:ascii="Times New Roman" w:eastAsia="Times New Roman" w:hAnsi="Times New Roman"/>
      <w:lang w:val="en-GB" w:eastAsia="en-GB"/>
    </w:rPr>
  </w:style>
  <w:style w:type="paragraph" w:styleId="affff0">
    <w:name w:val="Signature"/>
    <w:basedOn w:val="a"/>
    <w:link w:val="affff1"/>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302C0B"/>
    <w:rPr>
      <w:rFonts w:ascii="Times New Roman" w:eastAsia="Times New Roman" w:hAnsi="Times New Roman"/>
      <w:lang w:val="en-GB" w:eastAsia="en-GB"/>
    </w:rPr>
  </w:style>
  <w:style w:type="paragraph" w:styleId="affff2">
    <w:name w:val="Subtitle"/>
    <w:basedOn w:val="a"/>
    <w:next w:val="a"/>
    <w:link w:val="affff3"/>
    <w:qFormat/>
    <w:rsid w:val="00302C0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302C0B"/>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302C0B"/>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302C0B"/>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302C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302C0B"/>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302C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302C0B"/>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89</TotalTime>
  <Pages>61</Pages>
  <Words>35127</Words>
  <Characters>200226</Characters>
  <Application>Microsoft Office Word</Application>
  <DocSecurity>0</DocSecurity>
  <Lines>1668</Lines>
  <Paragraphs>4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48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lson Lin take comments</cp:lastModifiedBy>
  <cp:revision>195</cp:revision>
  <cp:lastPrinted>1900-01-01T00:00:00Z</cp:lastPrinted>
  <dcterms:created xsi:type="dcterms:W3CDTF">2020-02-03T08:32:00Z</dcterms:created>
  <dcterms:modified xsi:type="dcterms:W3CDTF">2022-08-22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